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D54A51" w:rsidRDefault="00D07D02" w:rsidP="00FF14FE">
      <w:pPr>
        <w:jc w:val="center"/>
      </w:pPr>
    </w:p>
    <w:p w14:paraId="5ECD11A3" w14:textId="28AD8869" w:rsidR="005527EE" w:rsidRPr="00D54A51" w:rsidRDefault="00274A4A" w:rsidP="00FF14FE">
      <w:pPr>
        <w:jc w:val="center"/>
      </w:pPr>
      <w:r w:rsidRPr="00D54A51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021767CB" w:rsidR="00851441" w:rsidRPr="00D54A51" w:rsidRDefault="00353DE8" w:rsidP="002A0981">
          <w:pPr>
            <w:jc w:val="center"/>
            <w:rPr>
              <w:sz w:val="40"/>
              <w:szCs w:val="40"/>
            </w:rPr>
          </w:pPr>
          <w:r w:rsidRPr="00D54A51">
            <w:rPr>
              <w:rFonts w:hint="eastAsia"/>
              <w:sz w:val="72"/>
              <w:szCs w:val="72"/>
            </w:rPr>
            <w:t>进程&amp;线程</w:t>
          </w:r>
        </w:p>
        <w:p w14:paraId="19D551C6" w14:textId="321C9874" w:rsidR="007A7FBA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D54A51">
            <w:rPr>
              <w:b w:val="0"/>
              <w:bCs w:val="0"/>
            </w:rPr>
            <w:fldChar w:fldCharType="begin"/>
          </w:r>
          <w:r w:rsidRPr="00D54A51">
            <w:rPr>
              <w:b w:val="0"/>
              <w:bCs w:val="0"/>
            </w:rPr>
            <w:instrText xml:space="preserve"> TOC \o "1-3" \h \z \u </w:instrText>
          </w:r>
          <w:r w:rsidRPr="00D54A51">
            <w:rPr>
              <w:b w:val="0"/>
              <w:bCs w:val="0"/>
            </w:rPr>
            <w:fldChar w:fldCharType="separate"/>
          </w:r>
          <w:hyperlink w:anchor="_Toc49978515" w:history="1">
            <w:r w:rsidR="007A7FBA" w:rsidRPr="003F3A9F">
              <w:rPr>
                <w:rStyle w:val="a8"/>
                <w:noProof/>
              </w:rPr>
              <w:t>零 参考资料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1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3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7AEE5F5" w14:textId="65465D53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16" w:history="1">
            <w:r w:rsidR="007A7FBA" w:rsidRPr="003F3A9F">
              <w:rPr>
                <w:rStyle w:val="a8"/>
                <w:noProof/>
              </w:rPr>
              <w:t>一 进程(Proces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1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3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BB8B75A" w14:textId="7DC0550D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17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1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3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85EDF3E" w14:textId="352B5F9C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18" w:history="1">
            <w:r w:rsidR="007A7FBA" w:rsidRPr="003F3A9F">
              <w:rPr>
                <w:rStyle w:val="a8"/>
                <w:noProof/>
              </w:rPr>
              <w:t>2 进程调度(Process Scheduling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1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4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AA74EEC" w14:textId="00D1AECD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19" w:history="1">
            <w:r w:rsidR="007A7FBA" w:rsidRPr="003F3A9F">
              <w:rPr>
                <w:rStyle w:val="a8"/>
                <w:noProof/>
              </w:rPr>
              <w:t>2.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1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4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F8BA840" w14:textId="7F414FF0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0" w:history="1">
            <w:r w:rsidR="007A7FBA" w:rsidRPr="003F3A9F">
              <w:rPr>
                <w:rStyle w:val="a8"/>
                <w:noProof/>
              </w:rPr>
              <w:t>2.2 Schedulers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5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BC26409" w14:textId="186D5B03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21" w:history="1">
            <w:r w:rsidR="007A7FBA" w:rsidRPr="003F3A9F">
              <w:rPr>
                <w:rStyle w:val="a8"/>
                <w:noProof/>
              </w:rPr>
              <w:t>3 Operations on Processes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6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0B847D5F" w14:textId="1BEA3F84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2" w:history="1">
            <w:r w:rsidR="007A7FBA" w:rsidRPr="003F3A9F">
              <w:rPr>
                <w:rStyle w:val="a8"/>
                <w:noProof/>
              </w:rPr>
              <w:t>3.1 进程创建(Process crea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6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4CA5FA7" w14:textId="1D3A06F8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3" w:history="1">
            <w:r w:rsidR="007A7FBA" w:rsidRPr="003F3A9F">
              <w:rPr>
                <w:rStyle w:val="a8"/>
                <w:noProof/>
              </w:rPr>
              <w:t>3.2 进程终止(Process termination) (UNIX/LINUX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7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2C48813" w14:textId="252B3A18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24" w:history="1">
            <w:r w:rsidR="007A7FBA" w:rsidRPr="003F3A9F">
              <w:rPr>
                <w:rStyle w:val="a8"/>
                <w:noProof/>
              </w:rPr>
              <w:t>4 进程间通信(Interprocess Communica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7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8A504DD" w14:textId="584060B8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5" w:history="1">
            <w:r w:rsidR="007A7FBA" w:rsidRPr="003F3A9F">
              <w:rPr>
                <w:rStyle w:val="a8"/>
                <w:noProof/>
              </w:rPr>
              <w:t>4.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7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0DB86276" w14:textId="7A4415BE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6" w:history="1">
            <w:r w:rsidR="007A7FBA" w:rsidRPr="003F3A9F">
              <w:rPr>
                <w:rStyle w:val="a8"/>
                <w:noProof/>
              </w:rPr>
              <w:t>4.2 Shared-memory Systems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8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5A609FA" w14:textId="07515A05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27" w:history="1">
            <w:r w:rsidR="007A7FBA" w:rsidRPr="003F3A9F">
              <w:rPr>
                <w:rStyle w:val="a8"/>
                <w:noProof/>
              </w:rPr>
              <w:t>4.3 Message-Passing Systems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8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DD9B61A" w14:textId="48C853E0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28" w:history="1">
            <w:r w:rsidR="007A7FBA" w:rsidRPr="003F3A9F">
              <w:rPr>
                <w:rStyle w:val="a8"/>
                <w:noProof/>
              </w:rPr>
              <w:t>二 线程(Thread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42BEE12" w14:textId="0B668E0A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29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2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458EE4C" w14:textId="158CBEBA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0" w:history="1">
            <w:r w:rsidR="007A7FBA" w:rsidRPr="003F3A9F">
              <w:rPr>
                <w:rStyle w:val="a8"/>
                <w:noProof/>
              </w:rPr>
              <w:t>2 多线程模型(Multithreading Model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2BAB792" w14:textId="0AA062C5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1" w:history="1">
            <w:r w:rsidR="007A7FBA" w:rsidRPr="003F3A9F">
              <w:rPr>
                <w:rStyle w:val="a8"/>
                <w:noProof/>
              </w:rPr>
              <w:t>3 多线程问题(Threading Issue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0212D55" w14:textId="6F6DC39D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32" w:history="1">
            <w:r w:rsidR="007A7FBA" w:rsidRPr="003F3A9F">
              <w:rPr>
                <w:rStyle w:val="a8"/>
                <w:noProof/>
              </w:rPr>
              <w:t>三 CPU调度(CPU Scheduling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3D51927" w14:textId="6CF6350F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3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132CFFF" w14:textId="1E78ADE2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4" w:history="1">
            <w:r w:rsidR="007A7FBA" w:rsidRPr="003F3A9F">
              <w:rPr>
                <w:rStyle w:val="a8"/>
                <w:noProof/>
              </w:rPr>
              <w:t>2 调度算法(Scheduling Algorithm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56259E0" w14:textId="6EA8CE55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5" w:history="1">
            <w:r w:rsidR="007A7FBA" w:rsidRPr="003F3A9F">
              <w:rPr>
                <w:rStyle w:val="a8"/>
                <w:noProof/>
              </w:rPr>
              <w:t>3 多处理器调度(Multiple-Processor Scheduling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91EEA53" w14:textId="14929DAD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6" w:history="1">
            <w:r w:rsidR="007A7FBA" w:rsidRPr="003F3A9F">
              <w:rPr>
                <w:rStyle w:val="a8"/>
                <w:noProof/>
              </w:rPr>
              <w:t>4 实时系统CPU调度(Real-Time CPU Scheduling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210470D" w14:textId="64652119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7" w:history="1">
            <w:r w:rsidR="007A7FBA" w:rsidRPr="003F3A9F">
              <w:rPr>
                <w:rStyle w:val="a8"/>
                <w:noProof/>
              </w:rPr>
              <w:t>5 算法评估(Algorithm Evalua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582697C" w14:textId="25037881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38" w:history="1">
            <w:r w:rsidR="007A7FBA" w:rsidRPr="003F3A9F">
              <w:rPr>
                <w:rStyle w:val="a8"/>
                <w:noProof/>
              </w:rPr>
              <w:t>四 进程同步(Process synchroniza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7157085" w14:textId="42B8C54E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39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3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C8A7A2E" w14:textId="6628F66B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40" w:history="1">
            <w:r w:rsidR="007A7FBA" w:rsidRPr="003F3A9F">
              <w:rPr>
                <w:rStyle w:val="a8"/>
                <w:noProof/>
              </w:rPr>
              <w:t>2 临界区(critical sec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077E04B7" w14:textId="33DBDFA6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1" w:history="1">
            <w:r w:rsidR="007A7FBA" w:rsidRPr="003F3A9F">
              <w:rPr>
                <w:rStyle w:val="a8"/>
                <w:noProof/>
              </w:rPr>
              <w:t>2.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08879755" w14:textId="1E73C1D3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2" w:history="1">
            <w:r w:rsidR="007A7FBA" w:rsidRPr="003F3A9F">
              <w:rPr>
                <w:rStyle w:val="a8"/>
                <w:noProof/>
              </w:rPr>
              <w:t>2.2 Peterson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4C549DB" w14:textId="6C7BE3F6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3" w:history="1">
            <w:r w:rsidR="007A7FBA" w:rsidRPr="003F3A9F">
              <w:rPr>
                <w:rStyle w:val="a8"/>
                <w:noProof/>
              </w:rPr>
              <w:t>2.3 硬件同步(synchronization hardware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FAF3651" w14:textId="14C9E9B9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4" w:history="1">
            <w:r w:rsidR="007A7FBA" w:rsidRPr="003F3A9F">
              <w:rPr>
                <w:rStyle w:val="a8"/>
                <w:noProof/>
              </w:rPr>
              <w:t>2.4 互斥锁(Mutex Lock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FC3A082" w14:textId="2C272452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5" w:history="1">
            <w:r w:rsidR="007A7FBA" w:rsidRPr="003F3A9F">
              <w:rPr>
                <w:rStyle w:val="a8"/>
                <w:noProof/>
              </w:rPr>
              <w:t>2.5 信号量(Semaphore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3EF18853" w14:textId="2F006BE7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46" w:history="1">
            <w:r w:rsidR="007A7FBA" w:rsidRPr="003F3A9F">
              <w:rPr>
                <w:rStyle w:val="a8"/>
                <w:noProof/>
              </w:rPr>
              <w:t>3 同步问题(Classic Problems of Synchroniza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3079D9C" w14:textId="204D03B9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7" w:history="1">
            <w:r w:rsidR="007A7FBA" w:rsidRPr="003F3A9F">
              <w:rPr>
                <w:rStyle w:val="a8"/>
                <w:noProof/>
              </w:rPr>
              <w:t>3.1 有界缓冲区(The Bounded-Buffer Problem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636521F" w14:textId="4D844BDA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8" w:history="1">
            <w:r w:rsidR="007A7FBA" w:rsidRPr="003F3A9F">
              <w:rPr>
                <w:rStyle w:val="a8"/>
                <w:noProof/>
              </w:rPr>
              <w:t>3.2 读-写(The Readers –Writers Problem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CF9510B" w14:textId="4B39A34D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49" w:history="1">
            <w:r w:rsidR="007A7FBA" w:rsidRPr="003F3A9F">
              <w:rPr>
                <w:rStyle w:val="a8"/>
                <w:noProof/>
              </w:rPr>
              <w:t>3.3 哲学家就餐(The Dining-Philosophers Problem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4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3A6EE69" w14:textId="2AC58727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0" w:history="1">
            <w:r w:rsidR="007A7FBA" w:rsidRPr="003F3A9F">
              <w:rPr>
                <w:rStyle w:val="a8"/>
                <w:noProof/>
              </w:rPr>
              <w:t>4 管程(Monitor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0614FCB4" w14:textId="265236B0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1" w:history="1">
            <w:r w:rsidR="007A7FBA" w:rsidRPr="003F3A9F">
              <w:rPr>
                <w:rStyle w:val="a8"/>
                <w:noProof/>
              </w:rPr>
              <w:t>5 替代同步(Alternative Approaches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E2F2E99" w14:textId="7CDE8071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52" w:history="1">
            <w:r w:rsidR="007A7FBA" w:rsidRPr="003F3A9F">
              <w:rPr>
                <w:rStyle w:val="a8"/>
                <w:noProof/>
              </w:rPr>
              <w:t>五 死锁(Deadlock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31BA00A" w14:textId="7647F726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3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5D76E3B" w14:textId="34352320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4" w:history="1">
            <w:r w:rsidR="007A7FBA" w:rsidRPr="003F3A9F">
              <w:rPr>
                <w:rStyle w:val="a8"/>
                <w:noProof/>
              </w:rPr>
              <w:t>2 预防(Deadlock Preven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4ACBC07" w14:textId="761D6652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5" w:history="1">
            <w:r w:rsidR="007A7FBA" w:rsidRPr="003F3A9F">
              <w:rPr>
                <w:rStyle w:val="a8"/>
                <w:noProof/>
              </w:rPr>
              <w:t>3 死锁避免算法(Deadlock Avoidance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9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1B63647" w14:textId="62AE9AE1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56" w:history="1">
            <w:r w:rsidR="007A7FBA" w:rsidRPr="003F3A9F">
              <w:rPr>
                <w:rStyle w:val="a8"/>
                <w:noProof/>
              </w:rPr>
              <w:t>3.1 安全状态(Safe State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64D248C" w14:textId="535E1E24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57" w:history="1">
            <w:r w:rsidR="007A7FBA" w:rsidRPr="003F3A9F">
              <w:rPr>
                <w:rStyle w:val="a8"/>
                <w:noProof/>
              </w:rPr>
              <w:t>3.2 资源分配图算法(Resource-Allocation-Graph Algorithm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87FF822" w14:textId="1B65925F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58" w:history="1">
            <w:r w:rsidR="007A7FBA" w:rsidRPr="003F3A9F">
              <w:rPr>
                <w:rStyle w:val="a8"/>
                <w:noProof/>
              </w:rPr>
              <w:t>3.3 银行家算法(Banker's Algorithm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05F1210" w14:textId="33B8B79A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59" w:history="1">
            <w:r w:rsidR="007A7FBA" w:rsidRPr="003F3A9F">
              <w:rPr>
                <w:rStyle w:val="a8"/>
                <w:noProof/>
              </w:rPr>
              <w:t>4 死锁检测(Deadlock Detection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5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A449DE5" w14:textId="204C54AA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60" w:history="1">
            <w:r w:rsidR="007A7FBA" w:rsidRPr="003F3A9F">
              <w:rPr>
                <w:rStyle w:val="a8"/>
                <w:noProof/>
              </w:rPr>
              <w:t>5 从死锁中恢复(Recovery from Deadlock)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56A28DE" w14:textId="266293D8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61" w:history="1">
            <w:r w:rsidR="007A7FBA" w:rsidRPr="003F3A9F">
              <w:rPr>
                <w:rStyle w:val="a8"/>
                <w:noProof/>
              </w:rPr>
              <w:t>六 LINUX 进程调度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4AE9BD8" w14:textId="180E3A67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62" w:history="1">
            <w:r w:rsidR="007A7FBA" w:rsidRPr="003F3A9F">
              <w:rPr>
                <w:rStyle w:val="a8"/>
                <w:noProof/>
              </w:rPr>
              <w:t>七 LINUX 进程地址空间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99DAD72" w14:textId="48AD9920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63" w:history="1">
            <w:r w:rsidR="007A7FBA" w:rsidRPr="003F3A9F">
              <w:rPr>
                <w:rStyle w:val="a8"/>
                <w:noProof/>
              </w:rPr>
              <w:t>八 LINUX 进程通信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113D18B" w14:textId="213F7CAE" w:rsidR="007A7FBA" w:rsidRDefault="00A04BF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9978564" w:history="1">
            <w:r w:rsidR="007A7FBA" w:rsidRPr="003F3A9F">
              <w:rPr>
                <w:rStyle w:val="a8"/>
                <w:noProof/>
              </w:rPr>
              <w:t>九 JAVA Thread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05AA73F" w14:textId="20521529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65" w:history="1">
            <w:r w:rsidR="007A7FBA" w:rsidRPr="003F3A9F">
              <w:rPr>
                <w:rStyle w:val="a8"/>
                <w:noProof/>
              </w:rPr>
              <w:t>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0CF0F5A" w14:textId="2E8A3191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66" w:history="1">
            <w:r w:rsidR="007A7FBA" w:rsidRPr="003F3A9F">
              <w:rPr>
                <w:rStyle w:val="a8"/>
                <w:noProof/>
              </w:rPr>
              <w:t>1.1 原语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28CC603" w14:textId="03D07826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67" w:history="1">
            <w:r w:rsidR="007A7FBA" w:rsidRPr="003F3A9F">
              <w:rPr>
                <w:rStyle w:val="a8"/>
                <w:noProof/>
              </w:rPr>
              <w:t>1.2 内存模型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D954485" w14:textId="2FEB16E8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68" w:history="1">
            <w:r w:rsidR="007A7FBA" w:rsidRPr="003F3A9F">
              <w:rPr>
                <w:rStyle w:val="a8"/>
                <w:noProof/>
              </w:rPr>
              <w:t>1.3 原理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2727D94" w14:textId="41AE68E3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69" w:history="1">
            <w:r w:rsidR="007A7FBA" w:rsidRPr="003F3A9F">
              <w:rPr>
                <w:rStyle w:val="a8"/>
                <w:noProof/>
              </w:rPr>
              <w:t>2 Thread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6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2D4879BF" w14:textId="1AB20874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0" w:history="1">
            <w:r w:rsidR="007A7FBA" w:rsidRPr="003F3A9F">
              <w:rPr>
                <w:rStyle w:val="a8"/>
                <w:noProof/>
              </w:rPr>
              <w:t>3 Thread Pool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0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0736C47" w14:textId="215D8E76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71" w:history="1">
            <w:r w:rsidR="007A7FBA" w:rsidRPr="003F3A9F">
              <w:rPr>
                <w:rStyle w:val="a8"/>
                <w:noProof/>
              </w:rPr>
              <w:t>3.1 概述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1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770DBC1A" w14:textId="04E18FB7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72" w:history="1">
            <w:r w:rsidR="007A7FBA" w:rsidRPr="003F3A9F">
              <w:rPr>
                <w:rStyle w:val="a8"/>
                <w:noProof/>
              </w:rPr>
              <w:t>3.2 API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2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4F62941" w14:textId="73639659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3" w:history="1">
            <w:r w:rsidR="007A7FBA" w:rsidRPr="003F3A9F">
              <w:rPr>
                <w:rStyle w:val="a8"/>
                <w:noProof/>
              </w:rPr>
              <w:t>4 ThreadLocal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3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2998D89" w14:textId="761E9572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4" w:history="1">
            <w:r w:rsidR="007A7FBA" w:rsidRPr="003F3A9F">
              <w:rPr>
                <w:rStyle w:val="a8"/>
                <w:noProof/>
              </w:rPr>
              <w:t>5 Future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4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0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7D7A253" w14:textId="7CC0BE6E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5" w:history="1">
            <w:r w:rsidR="007A7FBA" w:rsidRPr="003F3A9F">
              <w:rPr>
                <w:rStyle w:val="a8"/>
                <w:noProof/>
              </w:rPr>
              <w:t>6 Fork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5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1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67B3706" w14:textId="79DE523B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6" w:history="1">
            <w:r w:rsidR="007A7FBA" w:rsidRPr="003F3A9F">
              <w:rPr>
                <w:rStyle w:val="a8"/>
                <w:noProof/>
              </w:rPr>
              <w:t>7 ReentrantLock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6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1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4FFAB819" w14:textId="2AC5CF42" w:rsidR="007A7FBA" w:rsidRDefault="00A04BF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9978577" w:history="1">
            <w:r w:rsidR="007A7FBA" w:rsidRPr="003F3A9F">
              <w:rPr>
                <w:rStyle w:val="a8"/>
                <w:noProof/>
              </w:rPr>
              <w:t>8 其他线程工具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7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1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60756588" w14:textId="20B36EAD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78" w:history="1">
            <w:r w:rsidR="007A7FBA" w:rsidRPr="003F3A9F">
              <w:rPr>
                <w:rStyle w:val="a8"/>
                <w:noProof/>
              </w:rPr>
              <w:t>8.1 CountDownLatch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8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1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12C4F311" w14:textId="010F3C9C" w:rsidR="007A7FBA" w:rsidRDefault="00A04BF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9978579" w:history="1">
            <w:r w:rsidR="007A7FBA" w:rsidRPr="003F3A9F">
              <w:rPr>
                <w:rStyle w:val="a8"/>
                <w:noProof/>
              </w:rPr>
              <w:t>8.2 CyclicBarrier</w:t>
            </w:r>
            <w:r w:rsidR="007A7FBA">
              <w:rPr>
                <w:noProof/>
                <w:webHidden/>
              </w:rPr>
              <w:tab/>
            </w:r>
            <w:r w:rsidR="007A7FBA">
              <w:rPr>
                <w:noProof/>
                <w:webHidden/>
              </w:rPr>
              <w:fldChar w:fldCharType="begin"/>
            </w:r>
            <w:r w:rsidR="007A7FBA">
              <w:rPr>
                <w:noProof/>
                <w:webHidden/>
              </w:rPr>
              <w:instrText xml:space="preserve"> PAGEREF _Toc49978579 \h </w:instrText>
            </w:r>
            <w:r w:rsidR="007A7FBA">
              <w:rPr>
                <w:noProof/>
                <w:webHidden/>
              </w:rPr>
            </w:r>
            <w:r w:rsidR="007A7FBA">
              <w:rPr>
                <w:noProof/>
                <w:webHidden/>
              </w:rPr>
              <w:fldChar w:fldCharType="separate"/>
            </w:r>
            <w:r w:rsidR="007A7FBA">
              <w:rPr>
                <w:noProof/>
                <w:webHidden/>
              </w:rPr>
              <w:t>11</w:t>
            </w:r>
            <w:r w:rsidR="007A7FBA">
              <w:rPr>
                <w:noProof/>
                <w:webHidden/>
              </w:rPr>
              <w:fldChar w:fldCharType="end"/>
            </w:r>
          </w:hyperlink>
        </w:p>
        <w:p w14:paraId="572089C8" w14:textId="28AD92CB" w:rsidR="00851441" w:rsidRPr="00D54A51" w:rsidRDefault="00851441" w:rsidP="00211149">
          <w:r w:rsidRPr="00D54A51">
            <w:rPr>
              <w:noProof/>
            </w:rPr>
            <w:fldChar w:fldCharType="end"/>
          </w:r>
        </w:p>
      </w:sdtContent>
    </w:sdt>
    <w:p w14:paraId="445F7C66" w14:textId="1E34405B" w:rsidR="00851441" w:rsidRPr="00D54A51" w:rsidRDefault="00851441">
      <w:pPr>
        <w:rPr>
          <w:rFonts w:cstheme="majorBidi"/>
          <w:sz w:val="44"/>
          <w:szCs w:val="32"/>
        </w:rPr>
      </w:pPr>
      <w:r w:rsidRPr="00D54A51">
        <w:br w:type="page"/>
      </w:r>
    </w:p>
    <w:p w14:paraId="043C318F" w14:textId="56F57EFB" w:rsidR="002110E5" w:rsidRPr="00D54A51" w:rsidRDefault="00B060F7" w:rsidP="00211149">
      <w:pPr>
        <w:pStyle w:val="1"/>
        <w:numPr>
          <w:ilvl w:val="0"/>
          <w:numId w:val="0"/>
        </w:numPr>
      </w:pPr>
      <w:bookmarkStart w:id="0" w:name="_Toc49978515"/>
      <w:r w:rsidRPr="00D54A51">
        <w:rPr>
          <w:rFonts w:hint="eastAsia"/>
        </w:rPr>
        <w:lastRenderedPageBreak/>
        <w:t>零</w:t>
      </w:r>
      <w:r w:rsidR="00907272" w:rsidRPr="00D54A51">
        <w:rPr>
          <w:rFonts w:hint="eastAsia"/>
        </w:rPr>
        <w:t xml:space="preserve"> </w:t>
      </w:r>
      <w:r w:rsidR="00E370C1" w:rsidRPr="00D54A51">
        <w:rPr>
          <w:rFonts w:hint="eastAsia"/>
        </w:rPr>
        <w:t>参考资料</w:t>
      </w:r>
      <w:bookmarkEnd w:id="0"/>
    </w:p>
    <w:p w14:paraId="28D1ED12" w14:textId="6B624538" w:rsidR="00353DE8" w:rsidRPr="00D54A51" w:rsidRDefault="00353DE8" w:rsidP="00353DE8">
      <w:r w:rsidRPr="00D54A51">
        <w:rPr>
          <w:rFonts w:hint="eastAsia"/>
        </w:rPr>
        <w:t>《操作系统概念》</w:t>
      </w:r>
      <w:r w:rsidR="00E6636F" w:rsidRPr="00D54A51">
        <w:rPr>
          <w:rFonts w:hint="eastAsia"/>
        </w:rPr>
        <w:t>International</w:t>
      </w:r>
      <w:r w:rsidR="00E6636F" w:rsidRPr="00D54A51">
        <w:t xml:space="preserve"> </w:t>
      </w:r>
      <w:r w:rsidR="00E6636F" w:rsidRPr="00D54A51">
        <w:rPr>
          <w:rFonts w:hint="eastAsia"/>
        </w:rPr>
        <w:t>Student</w:t>
      </w:r>
      <w:r w:rsidR="00E6636F" w:rsidRPr="00D54A51">
        <w:t xml:space="preserve"> </w:t>
      </w:r>
      <w:r w:rsidR="00E6636F" w:rsidRPr="00D54A51">
        <w:rPr>
          <w:rFonts w:hint="eastAsia"/>
        </w:rPr>
        <w:t>Version</w:t>
      </w:r>
      <w:r w:rsidRPr="00D54A51">
        <w:rPr>
          <w:rFonts w:hint="eastAsia"/>
        </w:rPr>
        <w:t>第九版</w:t>
      </w:r>
    </w:p>
    <w:p w14:paraId="3E056975" w14:textId="4F473850" w:rsidR="00A735DA" w:rsidRDefault="00A735DA" w:rsidP="00353DE8">
      <w:r w:rsidRPr="00D54A51">
        <w:rPr>
          <w:rFonts w:hint="eastAsia"/>
        </w:rPr>
        <w:t>《深入理解LINUX内核》第三版</w:t>
      </w:r>
    </w:p>
    <w:p w14:paraId="7A482801" w14:textId="321952FE" w:rsidR="001D788B" w:rsidRDefault="001D788B" w:rsidP="00353DE8">
      <w:r>
        <w:rPr>
          <w:rFonts w:hint="eastAsia"/>
        </w:rPr>
        <w:t>《深入Linux内核架构》</w:t>
      </w:r>
    </w:p>
    <w:p w14:paraId="5E5AE68E" w14:textId="60468E6E" w:rsidR="009861C8" w:rsidRDefault="001D788B" w:rsidP="00353DE8">
      <w:r>
        <w:rPr>
          <w:rFonts w:hint="eastAsia"/>
        </w:rPr>
        <w:t>《Linux内核设计与实现》</w:t>
      </w:r>
    </w:p>
    <w:p w14:paraId="0DD2E9A1" w14:textId="537C7121" w:rsidR="009861C8" w:rsidRDefault="009861C8" w:rsidP="00353DE8">
      <w:r>
        <w:rPr>
          <w:rFonts w:hint="eastAsia"/>
        </w:rPr>
        <w:t>《垃圾回收算法手册》</w:t>
      </w:r>
    </w:p>
    <w:p w14:paraId="680CD83A" w14:textId="7D758C27" w:rsidR="005F5E91" w:rsidRPr="005F5E91" w:rsidRDefault="005F5E91" w:rsidP="00353DE8">
      <w:pPr>
        <w:rPr>
          <w:rFonts w:hint="eastAsia"/>
        </w:rPr>
      </w:pPr>
      <w:r>
        <w:rPr>
          <w:rFonts w:hint="eastAsia"/>
        </w:rPr>
        <w:t>《深入理解计算机系统》</w:t>
      </w:r>
    </w:p>
    <w:p w14:paraId="0443C553" w14:textId="7FF2CD62" w:rsidR="001D788B" w:rsidRDefault="001D788B" w:rsidP="00353DE8">
      <w:r>
        <w:rPr>
          <w:rFonts w:hint="eastAsia"/>
        </w:rPr>
        <w:t>Oracle</w:t>
      </w:r>
      <w:r>
        <w:t xml:space="preserve"> </w:t>
      </w:r>
      <w:r>
        <w:rPr>
          <w:rFonts w:hint="eastAsia"/>
        </w:rPr>
        <w:t>java</w:t>
      </w:r>
      <w:r>
        <w:t xml:space="preserve"> </w:t>
      </w:r>
      <w:r>
        <w:rPr>
          <w:rFonts w:hint="eastAsia"/>
        </w:rPr>
        <w:t>官方文档</w:t>
      </w:r>
      <w:r w:rsidR="00C31659">
        <w:rPr>
          <w:rFonts w:hint="eastAsia"/>
        </w:rPr>
        <w:t>：</w:t>
      </w:r>
    </w:p>
    <w:p w14:paraId="20BE2369" w14:textId="1530D81A" w:rsidR="00C31659" w:rsidRDefault="00A04BF5" w:rsidP="00353DE8">
      <w:hyperlink r:id="rId9" w:history="1">
        <w:r w:rsidR="00C31659" w:rsidRPr="003825F9">
          <w:rPr>
            <w:rStyle w:val="a8"/>
          </w:rPr>
          <w:t>https://docs.oracle.com/javase/8/docs/api/index.html</w:t>
        </w:r>
      </w:hyperlink>
    </w:p>
    <w:p w14:paraId="34785577" w14:textId="53801DBD" w:rsidR="00C31659" w:rsidRPr="00C31659" w:rsidRDefault="00A04BF5" w:rsidP="00353DE8">
      <w:hyperlink r:id="rId10" w:history="1">
        <w:r w:rsidR="00C31659" w:rsidRPr="003825F9">
          <w:rPr>
            <w:rStyle w:val="a8"/>
          </w:rPr>
          <w:t>https://docs.oracle.com/en/java/javase/14/docs/api/index.html</w:t>
        </w:r>
      </w:hyperlink>
    </w:p>
    <w:p w14:paraId="0EA7FCD2" w14:textId="77777777" w:rsidR="001D788B" w:rsidRPr="00D54A51" w:rsidRDefault="001D788B" w:rsidP="00353DE8"/>
    <w:p w14:paraId="57AC6A71" w14:textId="42FF16D2" w:rsidR="00D7035B" w:rsidRPr="00D54A51" w:rsidRDefault="00A735DA" w:rsidP="00D7035B">
      <w:pPr>
        <w:pStyle w:val="1"/>
      </w:pPr>
      <w:r w:rsidRPr="00D54A51">
        <w:rPr>
          <w:rFonts w:hint="eastAsia"/>
        </w:rPr>
        <w:t xml:space="preserve"> </w:t>
      </w:r>
      <w:bookmarkStart w:id="1" w:name="_Toc49978516"/>
      <w:r w:rsidR="002B0295" w:rsidRPr="00D54A51">
        <w:rPr>
          <w:rFonts w:hint="eastAsia"/>
        </w:rPr>
        <w:t>进程</w:t>
      </w:r>
      <w:r w:rsidR="002B0295" w:rsidRPr="00D54A51">
        <w:t>(</w:t>
      </w:r>
      <w:r w:rsidR="00FA6F58" w:rsidRPr="00D54A51">
        <w:rPr>
          <w:rFonts w:hint="eastAsia"/>
        </w:rPr>
        <w:t>P</w:t>
      </w:r>
      <w:r w:rsidRPr="00D54A51">
        <w:rPr>
          <w:rFonts w:hint="eastAsia"/>
        </w:rPr>
        <w:t>rocess</w:t>
      </w:r>
      <w:r w:rsidR="002B0295" w:rsidRPr="00D54A51">
        <w:t>)</w:t>
      </w:r>
      <w:bookmarkEnd w:id="1"/>
    </w:p>
    <w:p w14:paraId="7C296945" w14:textId="4DD696EC" w:rsidR="003F5794" w:rsidRPr="00D54A51" w:rsidRDefault="003F5794" w:rsidP="003F5794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" w:name="_Toc49978517"/>
      <w:r w:rsidRPr="00D54A51">
        <w:rPr>
          <w:rFonts w:ascii="宋体" w:eastAsia="宋体" w:hAnsi="宋体" w:hint="eastAsia"/>
        </w:rPr>
        <w:t>概述</w:t>
      </w:r>
      <w:bookmarkEnd w:id="2"/>
    </w:p>
    <w:p w14:paraId="3C68C7EE" w14:textId="4C5C3DD4" w:rsidR="002E4066" w:rsidRPr="00D54A51" w:rsidRDefault="00A04BF5" w:rsidP="002E4066">
      <w:hyperlink r:id="rId11" w:history="1">
        <w:r w:rsidR="002E4066" w:rsidRPr="00D54A51">
          <w:rPr>
            <w:rStyle w:val="a8"/>
          </w:rPr>
          <w:t>https://en.wikipedia.org/wiki/Process_management_(computing)</w:t>
        </w:r>
      </w:hyperlink>
    </w:p>
    <w:p w14:paraId="6699E9EB" w14:textId="3120F8F0" w:rsidR="00B34F1A" w:rsidRPr="00D54A51" w:rsidRDefault="003F5794" w:rsidP="00B34F1A">
      <w:pPr>
        <w:pStyle w:val="sai1"/>
      </w:pPr>
      <w:r w:rsidRPr="00D54A51">
        <w:rPr>
          <w:rFonts w:hint="eastAsia"/>
        </w:rPr>
        <w:t xml:space="preserve"> </w:t>
      </w:r>
      <w:r w:rsidR="00E41068" w:rsidRPr="00D54A51">
        <w:rPr>
          <w:rFonts w:hint="eastAsia"/>
        </w:rPr>
        <w:t>process</w:t>
      </w:r>
      <w:r w:rsidR="00B34F1A" w:rsidRPr="00D54A51">
        <w:rPr>
          <w:rFonts w:hint="eastAsia"/>
        </w:rPr>
        <w:t>是active</w:t>
      </w:r>
      <w:r w:rsidR="00B34F1A" w:rsidRPr="00D54A51">
        <w:t xml:space="preserve"> </w:t>
      </w:r>
      <w:r w:rsidR="00B34F1A" w:rsidRPr="00D54A51">
        <w:rPr>
          <w:rFonts w:hint="eastAsia"/>
        </w:rPr>
        <w:t>entity，具有一个指定下个执行指令的program</w:t>
      </w:r>
      <w:r w:rsidR="00B34F1A" w:rsidRPr="00D54A51">
        <w:t xml:space="preserve"> </w:t>
      </w:r>
      <w:r w:rsidR="00B34F1A" w:rsidRPr="00D54A51">
        <w:rPr>
          <w:rFonts w:hint="eastAsia"/>
        </w:rPr>
        <w:t>counter和一组相关资源，</w:t>
      </w:r>
      <w:r w:rsidR="00E41068" w:rsidRPr="00D54A51">
        <w:rPr>
          <w:rFonts w:hint="eastAsia"/>
        </w:rPr>
        <w:t>不只是包括程序代码：</w:t>
      </w:r>
    </w:p>
    <w:p w14:paraId="7B56C96A" w14:textId="43CE8EE4" w:rsidR="00E41068" w:rsidRPr="00D54A51" w:rsidRDefault="00E41068" w:rsidP="00E41068">
      <w:pPr>
        <w:pStyle w:val="sai2"/>
      </w:pPr>
      <w:r w:rsidRPr="00D54A51">
        <w:rPr>
          <w:rFonts w:hint="eastAsia"/>
        </w:rPr>
        <w:t xml:space="preserve"> 还包括当前activity</w:t>
      </w:r>
      <w:r w:rsidRPr="00D54A51">
        <w:t>,</w:t>
      </w:r>
      <w:r w:rsidRPr="00D54A51">
        <w:rPr>
          <w:rFonts w:hint="eastAsia"/>
        </w:rPr>
        <w:t>比如program</w:t>
      </w:r>
      <w:r w:rsidRPr="00D54A51">
        <w:t xml:space="preserve"> </w:t>
      </w:r>
      <w:r w:rsidRPr="00D54A51">
        <w:rPr>
          <w:rFonts w:hint="eastAsia"/>
        </w:rPr>
        <w:t>counter值、处理器的registers的内容等</w:t>
      </w:r>
    </w:p>
    <w:p w14:paraId="39A25B7F" w14:textId="77777777" w:rsidR="00E41068" w:rsidRPr="00D54A51" w:rsidRDefault="00E41068" w:rsidP="00E41068">
      <w:pPr>
        <w:pStyle w:val="sai2"/>
      </w:pPr>
      <w:r w:rsidRPr="00D54A51">
        <w:rPr>
          <w:rFonts w:hint="eastAsia"/>
        </w:rPr>
        <w:t xml:space="preserve"> 通常还包括</w:t>
      </w:r>
    </w:p>
    <w:p w14:paraId="1B789D60" w14:textId="5BB36E96" w:rsidR="00E41068" w:rsidRPr="00D54A51" w:rsidRDefault="00E41068" w:rsidP="00E41068">
      <w:pPr>
        <w:pStyle w:val="sai3"/>
      </w:pPr>
      <w:r w:rsidRPr="00D54A51">
        <w:t xml:space="preserve"> </w:t>
      </w:r>
      <w:r w:rsidRPr="00D54A51">
        <w:rPr>
          <w:rFonts w:hint="eastAsia"/>
        </w:rPr>
        <w:t>包含function</w:t>
      </w:r>
      <w:r w:rsidRPr="00D54A51">
        <w:t xml:space="preserve"> </w:t>
      </w:r>
      <w:r w:rsidRPr="00D54A51">
        <w:rPr>
          <w:rFonts w:hint="eastAsia"/>
        </w:rPr>
        <w:t>parameters、return</w:t>
      </w:r>
      <w:r w:rsidRPr="00D54A51">
        <w:t xml:space="preserve"> </w:t>
      </w:r>
      <w:r w:rsidRPr="00D54A51">
        <w:rPr>
          <w:rFonts w:hint="eastAsia"/>
        </w:rPr>
        <w:t>address、local</w:t>
      </w:r>
      <w:r w:rsidRPr="00D54A51">
        <w:t xml:space="preserve"> </w:t>
      </w:r>
      <w:r w:rsidRPr="00D54A51">
        <w:rPr>
          <w:rFonts w:hint="eastAsia"/>
        </w:rPr>
        <w:t>variables等临时数据的process</w:t>
      </w:r>
      <w:r w:rsidRPr="00D54A51">
        <w:t xml:space="preserve"> </w:t>
      </w:r>
      <w:r w:rsidRPr="00D54A51">
        <w:rPr>
          <w:rFonts w:hint="eastAsia"/>
        </w:rPr>
        <w:t>stack、</w:t>
      </w:r>
    </w:p>
    <w:p w14:paraId="664CA1A2" w14:textId="76BAA937" w:rsidR="00E41068" w:rsidRPr="00D54A51" w:rsidRDefault="00E41068" w:rsidP="00E41068">
      <w:pPr>
        <w:pStyle w:val="sai3"/>
      </w:pPr>
      <w:r w:rsidRPr="00D54A51">
        <w:rPr>
          <w:rFonts w:hint="eastAsia"/>
        </w:rPr>
        <w:t xml:space="preserve"> 包含global</w:t>
      </w:r>
      <w:r w:rsidRPr="00D54A51">
        <w:t xml:space="preserve"> </w:t>
      </w:r>
      <w:r w:rsidRPr="00D54A51">
        <w:rPr>
          <w:rFonts w:hint="eastAsia"/>
        </w:rPr>
        <w:t>variables的data</w:t>
      </w:r>
      <w:r w:rsidRPr="00D54A51">
        <w:t xml:space="preserve"> </w:t>
      </w:r>
      <w:r w:rsidRPr="00D54A51">
        <w:rPr>
          <w:rFonts w:hint="eastAsia"/>
        </w:rPr>
        <w:t>section</w:t>
      </w:r>
    </w:p>
    <w:p w14:paraId="71FA9CE3" w14:textId="029CED5C" w:rsidR="00706FB6" w:rsidRPr="00D54A51" w:rsidRDefault="00706FB6" w:rsidP="00B34F1A">
      <w:pPr>
        <w:pStyle w:val="sai2"/>
      </w:pPr>
      <w:r w:rsidRPr="00D54A51">
        <w:t xml:space="preserve"> </w:t>
      </w:r>
      <w:r w:rsidRPr="00D54A51">
        <w:rPr>
          <w:rFonts w:hint="eastAsia"/>
        </w:rPr>
        <w:t>可能还包括在process</w:t>
      </w:r>
      <w:r w:rsidRPr="00D54A51">
        <w:t xml:space="preserve"> </w:t>
      </w:r>
      <w:r w:rsidRPr="00D54A51">
        <w:rPr>
          <w:rFonts w:hint="eastAsia"/>
        </w:rPr>
        <w:t xml:space="preserve">运行时动态分配的heap </w:t>
      </w:r>
    </w:p>
    <w:p w14:paraId="594A9DC4" w14:textId="6A1178C6" w:rsidR="0049165C" w:rsidRPr="00D54A51" w:rsidRDefault="0049165C" w:rsidP="00B34F1A">
      <w:pPr>
        <w:pStyle w:val="sai2"/>
      </w:pPr>
      <w:r w:rsidRPr="00D54A51">
        <w:rPr>
          <w:rFonts w:hint="eastAsia"/>
        </w:rPr>
        <w:t xml:space="preserve"> </w:t>
      </w:r>
      <w:r w:rsidRPr="00D54A51">
        <w:t>process 本身也可以作为一个用于执行</w:t>
      </w:r>
      <w:r w:rsidRPr="00D54A51">
        <w:rPr>
          <w:rFonts w:hint="eastAsia"/>
        </w:rPr>
        <w:t>其他代码的环境</w:t>
      </w:r>
      <w:r w:rsidR="00E5367C" w:rsidRPr="00D54A51">
        <w:rPr>
          <w:rFonts w:hint="eastAsia"/>
        </w:rPr>
        <w:t>，比如JVM</w:t>
      </w:r>
    </w:p>
    <w:p w14:paraId="6F55AAE8" w14:textId="77777777" w:rsidR="002E5F10" w:rsidRPr="00D54A51" w:rsidRDefault="000C5709" w:rsidP="002E5F10">
      <w:pPr>
        <w:pStyle w:val="sai2"/>
      </w:pPr>
      <w:r w:rsidRPr="00D54A51">
        <w:rPr>
          <w:rFonts w:hint="eastAsia"/>
        </w:rPr>
        <w:t xml:space="preserve"> 任何时候一个processor只有一个process</w:t>
      </w:r>
      <w:r w:rsidR="00E4076A" w:rsidRPr="00D54A51">
        <w:rPr>
          <w:rFonts w:hint="eastAsia"/>
        </w:rPr>
        <w:t>处于running状态</w:t>
      </w:r>
      <w:r w:rsidR="0063540D" w:rsidRPr="00D54A51">
        <w:rPr>
          <w:rFonts w:hint="eastAsia"/>
        </w:rPr>
        <w:t>(</w:t>
      </w:r>
      <w:r w:rsidR="002E5F10" w:rsidRPr="00D54A51">
        <w:t>It is important to realize</w:t>
      </w:r>
    </w:p>
    <w:p w14:paraId="3B532629" w14:textId="448A83B6" w:rsidR="000C5709" w:rsidRPr="00D54A51" w:rsidRDefault="002E5F10" w:rsidP="002E5F10">
      <w:pPr>
        <w:pStyle w:val="sai2"/>
        <w:numPr>
          <w:ilvl w:val="0"/>
          <w:numId w:val="0"/>
        </w:numPr>
      </w:pPr>
      <w:r w:rsidRPr="00D54A51">
        <w:t>that only one process can be running on any processor at any instant</w:t>
      </w:r>
      <w:r w:rsidR="0063540D" w:rsidRPr="00D54A51">
        <w:t>)</w:t>
      </w:r>
      <w:r w:rsidR="00540AEA" w:rsidRPr="00D54A51">
        <w:rPr>
          <w:rFonts w:hint="eastAsia"/>
        </w:rPr>
        <w:t>，其他进程处于ready或waiting状态</w:t>
      </w:r>
      <w:r w:rsidR="000C5709" w:rsidRPr="00D54A51">
        <w:t xml:space="preserve"> </w:t>
      </w:r>
    </w:p>
    <w:p w14:paraId="73F9DCB4" w14:textId="54104282" w:rsidR="00706FB6" w:rsidRPr="00D54A51" w:rsidRDefault="00B34F1A" w:rsidP="00706FB6">
      <w:r w:rsidRPr="00D54A51">
        <w:object w:dxaOrig="2881" w:dyaOrig="5790" w14:anchorId="5166DA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pt;height:213.65pt" o:ole="">
            <v:imagedata r:id="rId12" o:title=""/>
          </v:shape>
          <o:OLEObject Type="Embed" ProgID="Visio.Drawing.15" ShapeID="_x0000_i1025" DrawAspect="Content" ObjectID="_1660592443" r:id="rId13"/>
        </w:object>
      </w:r>
    </w:p>
    <w:p w14:paraId="4C7D112B" w14:textId="77777777" w:rsidR="00C63C51" w:rsidRPr="00D54A51" w:rsidRDefault="00B34F1A" w:rsidP="00C63C51">
      <w:pPr>
        <w:pStyle w:val="sai1"/>
      </w:pPr>
      <w:r w:rsidRPr="00D54A51">
        <w:rPr>
          <w:rFonts w:hint="eastAsia"/>
        </w:rPr>
        <w:t xml:space="preserve"> 程序本身不是process，其只是 passive</w:t>
      </w:r>
      <w:r w:rsidRPr="00D54A51">
        <w:t xml:space="preserve"> </w:t>
      </w:r>
      <w:r w:rsidRPr="00D54A51">
        <w:rPr>
          <w:rFonts w:hint="eastAsia"/>
        </w:rPr>
        <w:t>entity</w:t>
      </w:r>
      <w:r w:rsidR="00130AF3" w:rsidRPr="00D54A51">
        <w:rPr>
          <w:rFonts w:hint="eastAsia"/>
        </w:rPr>
        <w:t>，</w:t>
      </w:r>
    </w:p>
    <w:p w14:paraId="0ED46612" w14:textId="7D884046" w:rsidR="00B34F1A" w:rsidRPr="00D54A51" w:rsidRDefault="00C63C51" w:rsidP="00C63C51">
      <w:pPr>
        <w:pStyle w:val="sai2"/>
      </w:pPr>
      <w:r w:rsidRPr="00D54A51">
        <w:rPr>
          <w:rFonts w:hint="eastAsia"/>
        </w:rPr>
        <w:t xml:space="preserve"> </w:t>
      </w:r>
      <w:r w:rsidR="00130AF3" w:rsidRPr="00D54A51">
        <w:rPr>
          <w:rFonts w:hint="eastAsia"/>
        </w:rPr>
        <w:t>一个可执行文件被加载到memory时，对应的程序就成为了一个</w:t>
      </w:r>
      <w:r w:rsidR="0049165C" w:rsidRPr="00D54A51">
        <w:rPr>
          <w:rFonts w:hint="eastAsia"/>
        </w:rPr>
        <w:t>process</w:t>
      </w:r>
    </w:p>
    <w:p w14:paraId="3C8E2B8F" w14:textId="45EDAB9D" w:rsidR="009F2134" w:rsidRPr="00D54A51" w:rsidRDefault="0049165C" w:rsidP="009F2134">
      <w:pPr>
        <w:pStyle w:val="sai2"/>
      </w:pPr>
      <w:r w:rsidRPr="00D54A51">
        <w:rPr>
          <w:rFonts w:hint="eastAsia"/>
        </w:rPr>
        <w:t xml:space="preserve"> </w:t>
      </w:r>
      <w:r w:rsidR="009F2134" w:rsidRPr="00D54A51">
        <w:rPr>
          <w:rFonts w:hint="eastAsia"/>
        </w:rPr>
        <w:t>即使两个process与同一个程序关联，但仍当两个独立execution</w:t>
      </w:r>
      <w:r w:rsidR="009F2134" w:rsidRPr="00D54A51">
        <w:t xml:space="preserve"> </w:t>
      </w:r>
      <w:r w:rsidR="009F2134" w:rsidRPr="00D54A51">
        <w:rPr>
          <w:rFonts w:hint="eastAsia"/>
        </w:rPr>
        <w:t>sequences</w:t>
      </w:r>
    </w:p>
    <w:p w14:paraId="49DD8678" w14:textId="74AB449C" w:rsidR="009F2134" w:rsidRPr="00D54A51" w:rsidRDefault="009F2134" w:rsidP="009F2134">
      <w:pPr>
        <w:pStyle w:val="sai1"/>
      </w:pPr>
      <w:r w:rsidRPr="00D54A51">
        <w:rPr>
          <w:rFonts w:hint="eastAsia"/>
        </w:rPr>
        <w:t xml:space="preserve"> process</w:t>
      </w:r>
      <w:r w:rsidRPr="00D54A51">
        <w:t xml:space="preserve"> </w:t>
      </w:r>
      <w:r w:rsidRPr="00D54A51">
        <w:rPr>
          <w:rFonts w:hint="eastAsia"/>
        </w:rPr>
        <w:t>state</w:t>
      </w:r>
      <w:r w:rsidRPr="00D54A51">
        <w:t xml:space="preserve"> </w:t>
      </w:r>
      <w:r w:rsidR="000C5709" w:rsidRPr="00D54A51">
        <w:rPr>
          <w:rFonts w:hint="eastAsia"/>
        </w:rPr>
        <w:t>在执行process时发生改变，部分取决于process当前activity</w:t>
      </w:r>
    </w:p>
    <w:p w14:paraId="69741206" w14:textId="33D9E5F5" w:rsidR="000C5709" w:rsidRPr="00D54A51" w:rsidRDefault="000C5709" w:rsidP="000C5709">
      <w:pPr>
        <w:pStyle w:val="sai2"/>
      </w:pPr>
      <w:r w:rsidRPr="00D54A51">
        <w:rPr>
          <w:rFonts w:hint="eastAsia"/>
        </w:rPr>
        <w:lastRenderedPageBreak/>
        <w:t xml:space="preserve"> </w:t>
      </w:r>
      <w:r w:rsidR="00047F89" w:rsidRPr="00D54A51">
        <w:rPr>
          <w:rFonts w:hint="eastAsia"/>
        </w:rPr>
        <w:t>每个系统的process至少有五个状态</w:t>
      </w:r>
      <w:r w:rsidR="00047F89" w:rsidRPr="00D54A51">
        <w:t>(</w:t>
      </w:r>
      <w:r w:rsidR="00047F89" w:rsidRPr="00D54A51">
        <w:rPr>
          <w:rFonts w:hint="eastAsia"/>
        </w:rPr>
        <w:t>以下状态名在各个系统中可能有差异</w:t>
      </w:r>
      <w:r w:rsidR="00047F89" w:rsidRPr="00D54A51">
        <w:t>)</w:t>
      </w:r>
      <w:r w:rsidR="00047F89" w:rsidRPr="00D54A51">
        <w:rPr>
          <w:rFonts w:hint="eastAsia"/>
        </w:rPr>
        <w:t>：</w:t>
      </w:r>
    </w:p>
    <w:p w14:paraId="6357A488" w14:textId="0743C4BB" w:rsidR="00047F89" w:rsidRPr="00D54A51" w:rsidRDefault="00047F89" w:rsidP="00047F89">
      <w:pPr>
        <w:pStyle w:val="sai3"/>
      </w:pPr>
      <w:r w:rsidRPr="00D54A51">
        <w:rPr>
          <w:rFonts w:hint="eastAsia"/>
        </w:rPr>
        <w:t xml:space="preserve"> </w:t>
      </w:r>
      <w:r w:rsidRPr="00D54A51">
        <w:t>N</w:t>
      </w:r>
      <w:r w:rsidRPr="00D54A51">
        <w:rPr>
          <w:rFonts w:hint="eastAsia"/>
        </w:rPr>
        <w:t>ew：process被创建</w:t>
      </w:r>
    </w:p>
    <w:p w14:paraId="03F57E92" w14:textId="3EC56DFE" w:rsidR="00047F89" w:rsidRPr="00D54A51" w:rsidRDefault="00047F89" w:rsidP="00047F89">
      <w:pPr>
        <w:pStyle w:val="sai3"/>
      </w:pPr>
      <w:r w:rsidRPr="00D54A51">
        <w:rPr>
          <w:rFonts w:hint="eastAsia"/>
        </w:rPr>
        <w:t xml:space="preserve"> </w:t>
      </w:r>
      <w:r w:rsidRPr="00D54A51">
        <w:t>Running</w:t>
      </w:r>
      <w:r w:rsidR="00390696" w:rsidRPr="00D54A51">
        <w:rPr>
          <w:rFonts w:hint="eastAsia"/>
        </w:rPr>
        <w:t>：程序指令正在执行</w:t>
      </w:r>
    </w:p>
    <w:p w14:paraId="7728CC32" w14:textId="2DC3D6C3" w:rsidR="00047F89" w:rsidRPr="00D54A51" w:rsidRDefault="00047F89" w:rsidP="00047F89">
      <w:pPr>
        <w:pStyle w:val="sai3"/>
      </w:pPr>
      <w:r w:rsidRPr="00D54A51">
        <w:rPr>
          <w:rFonts w:hint="eastAsia"/>
        </w:rPr>
        <w:t xml:space="preserve"> </w:t>
      </w:r>
      <w:r w:rsidRPr="00D54A51">
        <w:t>Waiting</w:t>
      </w:r>
      <w:r w:rsidR="00390696" w:rsidRPr="00D54A51">
        <w:rPr>
          <w:rFonts w:hint="eastAsia"/>
        </w:rPr>
        <w:t>： process正等待某个事件(比如I/O完成或收到信号</w:t>
      </w:r>
      <w:r w:rsidR="00390696" w:rsidRPr="00D54A51">
        <w:t>)</w:t>
      </w:r>
    </w:p>
    <w:p w14:paraId="5D3E2165" w14:textId="56AF4AC0" w:rsidR="00047F89" w:rsidRPr="00D54A51" w:rsidRDefault="00047F89" w:rsidP="00047F89">
      <w:pPr>
        <w:pStyle w:val="sai3"/>
      </w:pPr>
      <w:r w:rsidRPr="00D54A51">
        <w:rPr>
          <w:rFonts w:hint="eastAsia"/>
        </w:rPr>
        <w:t xml:space="preserve"> </w:t>
      </w:r>
      <w:r w:rsidRPr="00D54A51">
        <w:t>Ready</w:t>
      </w:r>
      <w:r w:rsidR="00390696" w:rsidRPr="00D54A51">
        <w:t xml:space="preserve">: </w:t>
      </w:r>
      <w:r w:rsidR="00390696" w:rsidRPr="00D54A51">
        <w:rPr>
          <w:rFonts w:hint="eastAsia"/>
        </w:rPr>
        <w:t>process正等待被关联到某个processor</w:t>
      </w:r>
    </w:p>
    <w:p w14:paraId="2583E507" w14:textId="733174F6" w:rsidR="00047F89" w:rsidRPr="00D54A51" w:rsidRDefault="00047F89" w:rsidP="00047F89">
      <w:pPr>
        <w:pStyle w:val="sai3"/>
      </w:pPr>
      <w:r w:rsidRPr="00D54A51">
        <w:rPr>
          <w:rFonts w:hint="eastAsia"/>
        </w:rPr>
        <w:t xml:space="preserve"> </w:t>
      </w:r>
      <w:r w:rsidRPr="00D54A51">
        <w:t>Terminated</w:t>
      </w:r>
      <w:r w:rsidR="00390696" w:rsidRPr="00D54A51">
        <w:rPr>
          <w:rFonts w:hint="eastAsia"/>
        </w:rPr>
        <w:t>：process已经完成执行</w:t>
      </w:r>
    </w:p>
    <w:p w14:paraId="4B60F548" w14:textId="1937DBE0" w:rsidR="00B510E8" w:rsidRPr="00D54A51" w:rsidRDefault="00DF63A1" w:rsidP="00B510E8">
      <w:r w:rsidRPr="00D54A51">
        <w:object w:dxaOrig="12121" w:dyaOrig="4700" w14:anchorId="779754B3">
          <v:shape id="_x0000_i1026" type="#_x0000_t75" style="width:366pt;height:142pt" o:ole="">
            <v:imagedata r:id="rId14" o:title=""/>
          </v:shape>
          <o:OLEObject Type="Embed" ProgID="Visio.Drawing.15" ShapeID="_x0000_i1026" DrawAspect="Content" ObjectID="_1660592444" r:id="rId15"/>
        </w:object>
      </w:r>
    </w:p>
    <w:p w14:paraId="2E666A59" w14:textId="500E5BEE" w:rsidR="00052702" w:rsidRPr="00D54A51" w:rsidRDefault="006B01BA" w:rsidP="00052702">
      <w:pPr>
        <w:pStyle w:val="sai1"/>
      </w:pPr>
      <w:r w:rsidRPr="00D54A51">
        <w:rPr>
          <w:rFonts w:hint="eastAsia"/>
        </w:rPr>
        <w:t xml:space="preserve"> Process</w:t>
      </w:r>
      <w:r w:rsidRPr="00D54A51">
        <w:t xml:space="preserve"> </w:t>
      </w:r>
      <w:r w:rsidRPr="00D54A51">
        <w:rPr>
          <w:rFonts w:hint="eastAsia"/>
        </w:rPr>
        <w:t>Control</w:t>
      </w:r>
      <w:r w:rsidRPr="00D54A51">
        <w:t xml:space="preserve"> </w:t>
      </w:r>
      <w:r w:rsidRPr="00D54A51">
        <w:rPr>
          <w:rFonts w:hint="eastAsia"/>
        </w:rPr>
        <w:t>Block</w:t>
      </w:r>
      <w:r w:rsidR="00B510E8" w:rsidRPr="00D54A51">
        <w:t>(PCB)</w:t>
      </w:r>
      <w:r w:rsidR="00052702" w:rsidRPr="00D54A51">
        <w:rPr>
          <w:rFonts w:hint="eastAsia"/>
        </w:rPr>
        <w:t>也称为task</w:t>
      </w:r>
      <w:r w:rsidR="00052702" w:rsidRPr="00D54A51">
        <w:t xml:space="preserve"> </w:t>
      </w:r>
      <w:r w:rsidR="00052702" w:rsidRPr="00D54A51">
        <w:rPr>
          <w:rFonts w:hint="eastAsia"/>
        </w:rPr>
        <w:t>control</w:t>
      </w:r>
      <w:r w:rsidR="00052702" w:rsidRPr="00D54A51">
        <w:t xml:space="preserve"> </w:t>
      </w:r>
      <w:r w:rsidR="00052702" w:rsidRPr="00D54A51">
        <w:rPr>
          <w:rFonts w:hint="eastAsia"/>
        </w:rPr>
        <w:t>block，在OS中</w:t>
      </w:r>
      <w:r w:rsidR="002A0962" w:rsidRPr="00D54A51">
        <w:rPr>
          <w:rFonts w:hint="eastAsia"/>
        </w:rPr>
        <w:t>每个</w:t>
      </w:r>
      <w:r w:rsidR="00052702" w:rsidRPr="00D54A51">
        <w:rPr>
          <w:rFonts w:hint="eastAsia"/>
        </w:rPr>
        <w:t>process</w:t>
      </w:r>
      <w:r w:rsidR="002A0962" w:rsidRPr="00D54A51">
        <w:rPr>
          <w:rFonts w:hint="eastAsia"/>
        </w:rPr>
        <w:t>都用PCB表示，本身包含了特定process相关信息，包括但不限于：</w:t>
      </w:r>
    </w:p>
    <w:p w14:paraId="4B425894" w14:textId="56848497" w:rsidR="002A0962" w:rsidRPr="00D54A51" w:rsidRDefault="002A0962" w:rsidP="002A0962">
      <w:pPr>
        <w:pStyle w:val="sai2"/>
      </w:pPr>
      <w:r w:rsidRPr="00D54A51">
        <w:rPr>
          <w:rFonts w:hint="eastAsia"/>
        </w:rPr>
        <w:t xml:space="preserve"> </w:t>
      </w:r>
      <w:r w:rsidR="0057491D" w:rsidRPr="00D54A51">
        <w:t xml:space="preserve">process state: </w:t>
      </w:r>
      <w:r w:rsidR="0057491D" w:rsidRPr="00D54A51">
        <w:rPr>
          <w:rFonts w:hint="eastAsia"/>
        </w:rPr>
        <w:t>状态查看第c点</w:t>
      </w:r>
    </w:p>
    <w:p w14:paraId="4602417C" w14:textId="77777777" w:rsidR="0057491D" w:rsidRPr="00D54A51" w:rsidRDefault="0057491D" w:rsidP="002A0962">
      <w:pPr>
        <w:pStyle w:val="sai2"/>
      </w:pPr>
      <w:r w:rsidRPr="00D54A51">
        <w:rPr>
          <w:rFonts w:hint="eastAsia"/>
        </w:rPr>
        <w:t xml:space="preserve"> </w:t>
      </w:r>
      <w:r w:rsidRPr="00D54A51">
        <w:t>program coun</w:t>
      </w:r>
      <w:r w:rsidRPr="00D54A51">
        <w:rPr>
          <w:rFonts w:hint="eastAsia"/>
        </w:rPr>
        <w:t>ter</w:t>
      </w:r>
      <w:r w:rsidRPr="00D54A51">
        <w:t xml:space="preserve">: </w:t>
      </w:r>
      <w:r w:rsidRPr="00D54A51">
        <w:rPr>
          <w:rFonts w:hint="eastAsia"/>
        </w:rPr>
        <w:t>指定当前进程下个执行指令的地址</w:t>
      </w:r>
    </w:p>
    <w:p w14:paraId="26215B7B" w14:textId="05B7D522" w:rsidR="0057491D" w:rsidRPr="00D54A51" w:rsidRDefault="0057491D" w:rsidP="002A0962">
      <w:pPr>
        <w:pStyle w:val="sai2"/>
      </w:pPr>
      <w:r w:rsidRPr="00D54A51">
        <w:t xml:space="preserve"> </w:t>
      </w:r>
      <w:r w:rsidRPr="00D54A51">
        <w:rPr>
          <w:rFonts w:hint="eastAsia"/>
        </w:rPr>
        <w:t>CPU</w:t>
      </w:r>
      <w:r w:rsidRPr="00D54A51">
        <w:t xml:space="preserve"> register: </w:t>
      </w:r>
      <w:r w:rsidRPr="00D54A51">
        <w:rPr>
          <w:rFonts w:hint="eastAsia"/>
        </w:rPr>
        <w:t>根据计算机架构不同，CPU</w:t>
      </w:r>
      <w:r w:rsidRPr="00D54A51">
        <w:t xml:space="preserve"> </w:t>
      </w:r>
      <w:r w:rsidRPr="00D54A51">
        <w:rPr>
          <w:rFonts w:hint="eastAsia"/>
        </w:rPr>
        <w:t>register的类型和数量也会不同</w:t>
      </w:r>
    </w:p>
    <w:p w14:paraId="74A1B482" w14:textId="68977C87" w:rsidR="00B320E5" w:rsidRPr="00D54A51" w:rsidRDefault="0057491D" w:rsidP="00B320E5">
      <w:pPr>
        <w:pStyle w:val="sai3"/>
      </w:pPr>
      <w:r w:rsidRPr="00D54A51">
        <w:rPr>
          <w:rFonts w:hint="eastAsia"/>
        </w:rPr>
        <w:t xml:space="preserve"> 通常包括accumulators、index</w:t>
      </w:r>
      <w:r w:rsidRPr="00D54A51">
        <w:t xml:space="preserve"> </w:t>
      </w:r>
      <w:r w:rsidRPr="00D54A51">
        <w:rPr>
          <w:rFonts w:hint="eastAsia"/>
        </w:rPr>
        <w:t>register、 stack</w:t>
      </w:r>
      <w:r w:rsidRPr="00D54A51">
        <w:t xml:space="preserve"> </w:t>
      </w:r>
      <w:r w:rsidRPr="00D54A51">
        <w:rPr>
          <w:rFonts w:hint="eastAsia"/>
        </w:rPr>
        <w:t>pointer、general-purpose</w:t>
      </w:r>
      <w:r w:rsidRPr="00D54A51">
        <w:t xml:space="preserve"> </w:t>
      </w:r>
      <w:r w:rsidRPr="00D54A51">
        <w:rPr>
          <w:rFonts w:hint="eastAsia"/>
        </w:rPr>
        <w:t>registers、其他一些condition-code</w:t>
      </w:r>
      <w:r w:rsidRPr="00D54A51">
        <w:t xml:space="preserve"> </w:t>
      </w:r>
      <w:r w:rsidRPr="00D54A51">
        <w:rPr>
          <w:rFonts w:hint="eastAsia"/>
        </w:rPr>
        <w:t>information</w:t>
      </w:r>
    </w:p>
    <w:p w14:paraId="48EED3C2" w14:textId="6A780374" w:rsidR="00093AD8" w:rsidRPr="00D54A51" w:rsidRDefault="00B320E5" w:rsidP="00093AD8">
      <w:pPr>
        <w:pStyle w:val="sai3"/>
      </w:pPr>
      <w:r w:rsidRPr="00D54A51">
        <w:rPr>
          <w:rFonts w:hint="eastAsia"/>
        </w:rPr>
        <w:t xml:space="preserve"> </w:t>
      </w:r>
      <w:r w:rsidR="00DB248B" w:rsidRPr="00D54A51">
        <w:rPr>
          <w:rFonts w:hint="eastAsia"/>
        </w:rPr>
        <w:t>CPU</w:t>
      </w:r>
      <w:r w:rsidR="00093AD8" w:rsidRPr="00D54A51">
        <w:t xml:space="preserve">-scheduling information: </w:t>
      </w:r>
      <w:r w:rsidR="00093AD8" w:rsidRPr="00D54A51">
        <w:rPr>
          <w:rFonts w:hint="eastAsia"/>
        </w:rPr>
        <w:t>包括 process</w:t>
      </w:r>
      <w:r w:rsidR="00093AD8" w:rsidRPr="00D54A51">
        <w:t xml:space="preserve"> </w:t>
      </w:r>
      <w:r w:rsidR="00093AD8" w:rsidRPr="00D54A51">
        <w:rPr>
          <w:rFonts w:hint="eastAsia"/>
        </w:rPr>
        <w:t>priority、pointers</w:t>
      </w:r>
      <w:r w:rsidR="00093AD8" w:rsidRPr="00D54A51">
        <w:t xml:space="preserve"> </w:t>
      </w:r>
      <w:r w:rsidR="00093AD8" w:rsidRPr="00D54A51">
        <w:rPr>
          <w:rFonts w:hint="eastAsia"/>
        </w:rPr>
        <w:t>t</w:t>
      </w:r>
      <w:r w:rsidR="00093AD8" w:rsidRPr="00D54A51">
        <w:t>o scheduling queues</w:t>
      </w:r>
      <w:r w:rsidR="00093AD8" w:rsidRPr="00D54A51">
        <w:rPr>
          <w:rFonts w:hint="eastAsia"/>
        </w:rPr>
        <w:t>、其他s</w:t>
      </w:r>
      <w:r w:rsidR="00093AD8" w:rsidRPr="00D54A51">
        <w:t>cheduling parameters</w:t>
      </w:r>
    </w:p>
    <w:p w14:paraId="192968F0" w14:textId="22212294" w:rsidR="00D23654" w:rsidRPr="00D54A51" w:rsidRDefault="00D23654" w:rsidP="00D23654">
      <w:pPr>
        <w:pStyle w:val="sai3"/>
      </w:pPr>
      <w:r w:rsidRPr="00D54A51">
        <w:rPr>
          <w:rFonts w:hint="eastAsia"/>
        </w:rPr>
        <w:t xml:space="preserve"> </w:t>
      </w:r>
      <w:r w:rsidR="008D7D60" w:rsidRPr="00D54A51">
        <w:rPr>
          <w:rFonts w:hint="eastAsia"/>
        </w:rPr>
        <w:t>memory-management</w:t>
      </w:r>
      <w:r w:rsidR="008D7D60" w:rsidRPr="00D54A51">
        <w:t xml:space="preserve"> </w:t>
      </w:r>
      <w:r w:rsidR="008D7D60" w:rsidRPr="00D54A51">
        <w:rPr>
          <w:rFonts w:hint="eastAsia"/>
        </w:rPr>
        <w:t>information： 根据OS的memory</w:t>
      </w:r>
      <w:r w:rsidR="008D7D60" w:rsidRPr="00D54A51">
        <w:t xml:space="preserve"> </w:t>
      </w:r>
      <w:r w:rsidR="008D7D60" w:rsidRPr="00D54A51">
        <w:rPr>
          <w:rFonts w:hint="eastAsia"/>
        </w:rPr>
        <w:t>system，这部分信息可能包括</w:t>
      </w:r>
      <w:r w:rsidR="008D7D60" w:rsidRPr="00D54A51">
        <w:t>s the value of the base and limit registers</w:t>
      </w:r>
      <w:r w:rsidR="008D7D60" w:rsidRPr="00D54A51">
        <w:rPr>
          <w:rFonts w:hint="eastAsia"/>
        </w:rPr>
        <w:t>、page</w:t>
      </w:r>
      <w:r w:rsidR="008D7D60" w:rsidRPr="00D54A51">
        <w:t xml:space="preserve"> </w:t>
      </w:r>
      <w:r w:rsidR="008D7D60" w:rsidRPr="00D54A51">
        <w:rPr>
          <w:rFonts w:hint="eastAsia"/>
        </w:rPr>
        <w:t>tables、segment</w:t>
      </w:r>
      <w:r w:rsidR="008D7D60" w:rsidRPr="00D54A51">
        <w:t xml:space="preserve"> </w:t>
      </w:r>
      <w:r w:rsidR="008D7D60" w:rsidRPr="00D54A51">
        <w:rPr>
          <w:rFonts w:hint="eastAsia"/>
        </w:rPr>
        <w:t>table</w:t>
      </w:r>
    </w:p>
    <w:p w14:paraId="6C384953" w14:textId="0646323A" w:rsidR="00C37617" w:rsidRPr="00D54A51" w:rsidRDefault="00C37617" w:rsidP="00675C22">
      <w:pPr>
        <w:pStyle w:val="sai3"/>
      </w:pPr>
      <w:r w:rsidRPr="00D54A51">
        <w:rPr>
          <w:rFonts w:hint="eastAsia"/>
        </w:rPr>
        <w:t xml:space="preserve"> accounting</w:t>
      </w:r>
      <w:r w:rsidRPr="00D54A51">
        <w:t xml:space="preserve"> </w:t>
      </w:r>
      <w:r w:rsidRPr="00D54A51">
        <w:rPr>
          <w:rFonts w:hint="eastAsia"/>
        </w:rPr>
        <w:t xml:space="preserve">information：包括 </w:t>
      </w:r>
      <w:r w:rsidRPr="00D54A51">
        <w:t>amount of CPU and real time used, time limits, account numbers, job</w:t>
      </w:r>
      <w:r w:rsidRPr="00D54A51">
        <w:rPr>
          <w:rFonts w:hint="eastAsia"/>
        </w:rPr>
        <w:t>/</w:t>
      </w:r>
      <w:r w:rsidRPr="00D54A51">
        <w:t>process numbers</w:t>
      </w:r>
    </w:p>
    <w:p w14:paraId="4E018DB9" w14:textId="130B4B82" w:rsidR="00C37617" w:rsidRPr="00D54A51" w:rsidRDefault="00876D02" w:rsidP="00876D02">
      <w:pPr>
        <w:pStyle w:val="sai3"/>
      </w:pPr>
      <w:r w:rsidRPr="00D54A51">
        <w:rPr>
          <w:rFonts w:hint="eastAsia"/>
        </w:rPr>
        <w:t xml:space="preserve"> I/O</w:t>
      </w:r>
      <w:r w:rsidRPr="00D54A51">
        <w:t xml:space="preserve"> status information</w:t>
      </w:r>
      <w:r w:rsidRPr="00D54A51">
        <w:rPr>
          <w:rFonts w:hint="eastAsia"/>
        </w:rPr>
        <w:t>：包括分配到的</w:t>
      </w:r>
      <w:r w:rsidRPr="00D54A51">
        <w:t>I/O devices</w:t>
      </w:r>
      <w:r w:rsidRPr="00D54A51">
        <w:rPr>
          <w:rFonts w:hint="eastAsia"/>
        </w:rPr>
        <w:t>列表、list</w:t>
      </w:r>
      <w:r w:rsidRPr="00D54A51">
        <w:t xml:space="preserve"> </w:t>
      </w:r>
      <w:r w:rsidRPr="00D54A51">
        <w:rPr>
          <w:rFonts w:hint="eastAsia"/>
        </w:rPr>
        <w:t>of</w:t>
      </w:r>
      <w:r w:rsidRPr="00D54A51">
        <w:t xml:space="preserve"> open files</w:t>
      </w:r>
    </w:p>
    <w:p w14:paraId="71DC46C6" w14:textId="7CF9F8F6" w:rsidR="00E3468B" w:rsidRPr="00D54A51" w:rsidRDefault="00DB248B" w:rsidP="00E3468B">
      <w:r w:rsidRPr="00D54A51">
        <w:object w:dxaOrig="13560" w:dyaOrig="6860" w14:anchorId="0EDD377E">
          <v:shape id="_x0000_i1027" type="#_x0000_t75" style="width:430pt;height:217.35pt" o:ole="">
            <v:imagedata r:id="rId16" o:title=""/>
          </v:shape>
          <o:OLEObject Type="Embed" ProgID="Visio.Drawing.15" ShapeID="_x0000_i1027" DrawAspect="Content" ObjectID="_1660592445" r:id="rId17"/>
        </w:object>
      </w:r>
    </w:p>
    <w:p w14:paraId="1CD10036" w14:textId="3A1F19C8" w:rsidR="00E3468B" w:rsidRPr="00D54A51" w:rsidRDefault="00E3468B" w:rsidP="00E3468B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lastRenderedPageBreak/>
        <w:t xml:space="preserve"> </w:t>
      </w:r>
      <w:bookmarkStart w:id="3" w:name="_Toc49978518"/>
      <w:r w:rsidR="006318B9" w:rsidRPr="00D54A51">
        <w:rPr>
          <w:rFonts w:ascii="宋体" w:eastAsia="宋体" w:hAnsi="宋体" w:hint="eastAsia"/>
        </w:rPr>
        <w:t>进程调度(</w:t>
      </w:r>
      <w:r w:rsidRPr="00D54A51">
        <w:rPr>
          <w:rFonts w:ascii="宋体" w:eastAsia="宋体" w:hAnsi="宋体"/>
        </w:rPr>
        <w:t>Process Scheduling</w:t>
      </w:r>
      <w:r w:rsidR="006318B9" w:rsidRPr="00D54A51">
        <w:rPr>
          <w:rFonts w:ascii="宋体" w:eastAsia="宋体" w:hAnsi="宋体"/>
        </w:rPr>
        <w:t>)</w:t>
      </w:r>
      <w:bookmarkEnd w:id="3"/>
    </w:p>
    <w:p w14:paraId="26F7EE63" w14:textId="42ECF8C9" w:rsidR="00815EF9" w:rsidRPr="00D54A51" w:rsidRDefault="00983846" w:rsidP="00815EF9">
      <w:pPr>
        <w:pStyle w:val="3"/>
        <w:rPr>
          <w:rFonts w:ascii="宋体" w:eastAsia="宋体" w:hAnsi="宋体"/>
        </w:rPr>
      </w:pPr>
      <w:bookmarkStart w:id="4" w:name="_Toc49978519"/>
      <w:r w:rsidRPr="00D54A51">
        <w:rPr>
          <w:rFonts w:ascii="宋体" w:eastAsia="宋体" w:hAnsi="宋体" w:hint="eastAsia"/>
        </w:rPr>
        <w:t>概述</w:t>
      </w:r>
      <w:bookmarkEnd w:id="4"/>
    </w:p>
    <w:p w14:paraId="1810FF67" w14:textId="4173FBD3" w:rsidR="005A4495" w:rsidRPr="00D54A51" w:rsidRDefault="00317083" w:rsidP="005A4495">
      <w:pPr>
        <w:pStyle w:val="sai1"/>
      </w:pPr>
      <w:r w:rsidRPr="00D54A51">
        <w:rPr>
          <w:rFonts w:hint="eastAsia"/>
        </w:rPr>
        <w:t xml:space="preserve"> </w:t>
      </w:r>
      <w:r w:rsidRPr="00D54A51">
        <w:t>Process scheduler</w:t>
      </w:r>
      <w:r w:rsidR="006514B5" w:rsidRPr="00D54A51">
        <w:rPr>
          <w:rFonts w:hint="eastAsia"/>
        </w:rPr>
        <w:t>将一个有效process放到CPU上</w:t>
      </w:r>
      <w:r w:rsidR="006514B5" w:rsidRPr="00D54A51">
        <w:t xml:space="preserve"> </w:t>
      </w:r>
    </w:p>
    <w:p w14:paraId="2EA1F85C" w14:textId="7E4ECCEF" w:rsidR="00317083" w:rsidRPr="00D54A51" w:rsidRDefault="00851EB8" w:rsidP="006514B5">
      <w:pPr>
        <w:pStyle w:val="sai1"/>
      </w:pPr>
      <w:r w:rsidRPr="00D54A51">
        <w:t xml:space="preserve"> </w:t>
      </w:r>
      <w:r w:rsidRPr="00D54A51">
        <w:rPr>
          <w:rFonts w:hint="eastAsia"/>
        </w:rPr>
        <w:t>job</w:t>
      </w:r>
      <w:r w:rsidR="00514850" w:rsidRPr="00D54A51">
        <w:t xml:space="preserve"> </w:t>
      </w:r>
      <w:r w:rsidR="00514850" w:rsidRPr="00D54A51">
        <w:rPr>
          <w:rFonts w:hint="eastAsia"/>
        </w:rPr>
        <w:t>queue，当process加入到系统时，都会被加入到这个queue，这个queue包含了系统内所有的process</w:t>
      </w:r>
    </w:p>
    <w:p w14:paraId="27477AEB" w14:textId="77777777" w:rsidR="00514850" w:rsidRPr="00D54A51" w:rsidRDefault="00514850" w:rsidP="00514850">
      <w:pPr>
        <w:pStyle w:val="sai1"/>
      </w:pPr>
      <w:r w:rsidRPr="00D54A51">
        <w:rPr>
          <w:rFonts w:hint="eastAsia"/>
        </w:rPr>
        <w:t xml:space="preserve"> ready</w:t>
      </w:r>
      <w:r w:rsidRPr="00D54A51">
        <w:t xml:space="preserve"> </w:t>
      </w:r>
      <w:r w:rsidRPr="00D54A51">
        <w:rPr>
          <w:rFonts w:hint="eastAsia"/>
        </w:rPr>
        <w:t>queue：</w:t>
      </w:r>
    </w:p>
    <w:p w14:paraId="3018FA84" w14:textId="7517CFEC" w:rsidR="00514850" w:rsidRPr="00D54A51" w:rsidRDefault="00514850" w:rsidP="00514850">
      <w:pPr>
        <w:pStyle w:val="sai2"/>
      </w:pPr>
      <w:r w:rsidRPr="00D54A51">
        <w:rPr>
          <w:rFonts w:hint="eastAsia"/>
        </w:rPr>
        <w:t xml:space="preserve"> 驻留在memory中、状态为ready或waiting的process，会被加入到这个queue</w:t>
      </w:r>
    </w:p>
    <w:p w14:paraId="2D9094E9" w14:textId="718E6C5C" w:rsidR="00514850" w:rsidRPr="00D54A51" w:rsidRDefault="00514850" w:rsidP="00514850">
      <w:pPr>
        <w:pStyle w:val="sai2"/>
      </w:pPr>
      <w:r w:rsidRPr="00D54A51">
        <w:rPr>
          <w:rFonts w:hint="eastAsia"/>
        </w:rPr>
        <w:t xml:space="preserve"> 通常使用链表实现</w:t>
      </w:r>
    </w:p>
    <w:p w14:paraId="7C5C8808" w14:textId="2D7D0D4A" w:rsidR="00514850" w:rsidRPr="00D54A51" w:rsidRDefault="00514850" w:rsidP="00514850">
      <w:pPr>
        <w:pStyle w:val="sai3"/>
      </w:pPr>
      <w:r w:rsidRPr="00D54A51">
        <w:rPr>
          <w:rFonts w:hint="eastAsia"/>
        </w:rPr>
        <w:t xml:space="preserve"> 头部包含指向链表的第一个P</w:t>
      </w:r>
      <w:r w:rsidRPr="00D54A51">
        <w:t>CB</w:t>
      </w:r>
      <w:r w:rsidRPr="00D54A51">
        <w:rPr>
          <w:rFonts w:hint="eastAsia"/>
        </w:rPr>
        <w:t>和指向最后个PCB的两个指针</w:t>
      </w:r>
    </w:p>
    <w:p w14:paraId="540DBC2D" w14:textId="35636DC2" w:rsidR="00514850" w:rsidRPr="00D54A51" w:rsidRDefault="00514850" w:rsidP="00514850">
      <w:pPr>
        <w:pStyle w:val="sai3"/>
      </w:pPr>
      <w:r w:rsidRPr="00D54A51">
        <w:rPr>
          <w:rFonts w:hint="eastAsia"/>
        </w:rPr>
        <w:t xml:space="preserve"> 每个PCB都包含指向下个PCB的pointer</w:t>
      </w:r>
      <w:r w:rsidRPr="00D54A51">
        <w:t xml:space="preserve"> </w:t>
      </w:r>
      <w:r w:rsidRPr="00D54A51">
        <w:rPr>
          <w:rFonts w:hint="eastAsia"/>
        </w:rPr>
        <w:t>field</w:t>
      </w:r>
    </w:p>
    <w:p w14:paraId="42766D57" w14:textId="5B529559" w:rsidR="00514850" w:rsidRPr="00D54A51" w:rsidRDefault="00514850" w:rsidP="00514850">
      <w:pPr>
        <w:pStyle w:val="sai1"/>
      </w:pPr>
      <w:r w:rsidRPr="00D54A51">
        <w:rPr>
          <w:rFonts w:hint="eastAsia"/>
        </w:rPr>
        <w:t xml:space="preserve"> </w:t>
      </w:r>
      <w:r w:rsidR="001B666C" w:rsidRPr="00D54A51">
        <w:rPr>
          <w:rFonts w:hint="eastAsia"/>
        </w:rPr>
        <w:t>device</w:t>
      </w:r>
      <w:r w:rsidR="001B666C" w:rsidRPr="00D54A51">
        <w:t xml:space="preserve"> </w:t>
      </w:r>
      <w:r w:rsidR="001B666C" w:rsidRPr="00D54A51">
        <w:rPr>
          <w:rFonts w:hint="eastAsia"/>
        </w:rPr>
        <w:t>queue，等待特定I/O</w:t>
      </w:r>
      <w:r w:rsidR="001B666C" w:rsidRPr="00D54A51">
        <w:t xml:space="preserve"> </w:t>
      </w:r>
      <w:r w:rsidR="001B666C" w:rsidRPr="00D54A51">
        <w:rPr>
          <w:rFonts w:hint="eastAsia"/>
        </w:rPr>
        <w:t>device的process</w:t>
      </w:r>
      <w:r w:rsidR="001B666C" w:rsidRPr="00D54A51">
        <w:t xml:space="preserve"> </w:t>
      </w:r>
      <w:r w:rsidR="001B666C" w:rsidRPr="00D54A51">
        <w:rPr>
          <w:rFonts w:hint="eastAsia"/>
        </w:rPr>
        <w:t>都会被加入到这个队列</w:t>
      </w:r>
      <w:r w:rsidR="002D1F18" w:rsidRPr="00D54A51">
        <w:rPr>
          <w:rFonts w:hint="eastAsia"/>
        </w:rPr>
        <w:t>，每个device</w:t>
      </w:r>
      <w:r w:rsidR="002D1F18" w:rsidRPr="00D54A51">
        <w:t xml:space="preserve"> </w:t>
      </w:r>
      <w:r w:rsidR="002D1F18" w:rsidRPr="00D54A51">
        <w:rPr>
          <w:rFonts w:hint="eastAsia"/>
        </w:rPr>
        <w:t>都有自己的device</w:t>
      </w:r>
      <w:r w:rsidR="002D1F18" w:rsidRPr="00D54A51">
        <w:t xml:space="preserve"> </w:t>
      </w:r>
      <w:r w:rsidR="002D1F18" w:rsidRPr="00D54A51">
        <w:rPr>
          <w:rFonts w:hint="eastAsia"/>
        </w:rPr>
        <w:t>queue</w:t>
      </w:r>
    </w:p>
    <w:p w14:paraId="0A3859B7" w14:textId="74C72C12" w:rsidR="00464A65" w:rsidRPr="00D54A51" w:rsidRDefault="00464A65" w:rsidP="00464A65">
      <w:pPr>
        <w:pStyle w:val="sai1"/>
      </w:pPr>
      <w:r w:rsidRPr="00D54A51">
        <w:rPr>
          <w:rFonts w:hint="eastAsia"/>
        </w:rPr>
        <w:t xml:space="preserve"> p</w:t>
      </w:r>
      <w:r w:rsidRPr="00D54A51">
        <w:t xml:space="preserve">rocess scheduling </w:t>
      </w:r>
      <w:r w:rsidRPr="00D54A51">
        <w:rPr>
          <w:rFonts w:hint="eastAsia"/>
        </w:rPr>
        <w:t>通常用queueing</w:t>
      </w:r>
      <w:r w:rsidRPr="00D54A51">
        <w:t xml:space="preserve"> </w:t>
      </w:r>
      <w:r w:rsidRPr="00D54A51">
        <w:rPr>
          <w:rFonts w:hint="eastAsia"/>
        </w:rPr>
        <w:t>diagram展示</w:t>
      </w:r>
    </w:p>
    <w:p w14:paraId="17F2ACCC" w14:textId="21F343FA" w:rsidR="00464A65" w:rsidRPr="00D54A51" w:rsidRDefault="00C57219" w:rsidP="00464A65">
      <w:pPr>
        <w:pStyle w:val="sai2"/>
        <w:numPr>
          <w:ilvl w:val="0"/>
          <w:numId w:val="0"/>
        </w:numPr>
      </w:pPr>
      <w:r w:rsidRPr="00D54A51">
        <w:object w:dxaOrig="14160" w:dyaOrig="7350" w14:anchorId="7C40AA18">
          <v:shape id="_x0000_i1028" type="#_x0000_t75" style="width:539.35pt;height:280pt" o:ole="">
            <v:imagedata r:id="rId18" o:title=""/>
          </v:shape>
          <o:OLEObject Type="Embed" ProgID="Visio.Drawing.15" ShapeID="_x0000_i1028" DrawAspect="Content" ObjectID="_1660592446" r:id="rId19"/>
        </w:object>
      </w:r>
    </w:p>
    <w:p w14:paraId="0C838366" w14:textId="0F045603" w:rsidR="00032376" w:rsidRPr="00D54A51" w:rsidRDefault="00776784" w:rsidP="00032376">
      <w:pPr>
        <w:pStyle w:val="sai1"/>
      </w:pPr>
      <w:r w:rsidRPr="00D54A51">
        <w:rPr>
          <w:rFonts w:hint="eastAsia"/>
        </w:rPr>
        <w:t xml:space="preserve"> </w:t>
      </w:r>
      <w:r w:rsidRPr="00D54A51">
        <w:t xml:space="preserve">Context switch: </w:t>
      </w:r>
      <w:r w:rsidRPr="00D54A51">
        <w:rPr>
          <w:rFonts w:hint="eastAsia"/>
        </w:rPr>
        <w:t>切换CPU到另一个p</w:t>
      </w:r>
      <w:r w:rsidRPr="00D54A51">
        <w:t>rocess</w:t>
      </w:r>
      <w:r w:rsidRPr="00D54A51">
        <w:rPr>
          <w:rFonts w:hint="eastAsia"/>
        </w:rPr>
        <w:t>需要保存当前process状态(包括kernel和user</w:t>
      </w:r>
      <w:r w:rsidRPr="00D54A51">
        <w:t xml:space="preserve"> </w:t>
      </w:r>
      <w:r w:rsidRPr="00D54A51">
        <w:rPr>
          <w:rFonts w:hint="eastAsia"/>
        </w:rPr>
        <w:t>mode</w:t>
      </w:r>
      <w:r w:rsidRPr="00D54A51">
        <w:t>)</w:t>
      </w:r>
      <w:r w:rsidRPr="00D54A51">
        <w:rPr>
          <w:rFonts w:hint="eastAsia"/>
        </w:rPr>
        <w:t>然后恢复另外一个process的状态的任务过程</w:t>
      </w:r>
    </w:p>
    <w:p w14:paraId="1D614191" w14:textId="4D5CCB02" w:rsidR="00776784" w:rsidRPr="00D54A51" w:rsidRDefault="00776784" w:rsidP="00C160D0">
      <w:pPr>
        <w:pStyle w:val="sai2"/>
      </w:pPr>
      <w:r w:rsidRPr="00D54A51">
        <w:rPr>
          <w:rFonts w:hint="eastAsia"/>
        </w:rPr>
        <w:t xml:space="preserve"> process</w:t>
      </w:r>
      <w:r w:rsidRPr="00D54A51">
        <w:t xml:space="preserve"> </w:t>
      </w:r>
      <w:r w:rsidRPr="00D54A51">
        <w:rPr>
          <w:rFonts w:hint="eastAsia"/>
        </w:rPr>
        <w:t>context</w:t>
      </w:r>
      <w:r w:rsidRPr="00D54A51">
        <w:t xml:space="preserve"> </w:t>
      </w:r>
      <w:r w:rsidRPr="00D54A51">
        <w:rPr>
          <w:rFonts w:hint="eastAsia"/>
        </w:rPr>
        <w:t>保存在PCB中，</w:t>
      </w:r>
      <w:r w:rsidR="00C160D0" w:rsidRPr="00D54A51">
        <w:rPr>
          <w:rFonts w:hint="eastAsia"/>
        </w:rPr>
        <w:t>通常包括CPU</w:t>
      </w:r>
      <w:r w:rsidR="00C160D0" w:rsidRPr="00D54A51">
        <w:t xml:space="preserve"> </w:t>
      </w:r>
      <w:r w:rsidR="00C160D0" w:rsidRPr="00D54A51">
        <w:rPr>
          <w:rFonts w:hint="eastAsia"/>
        </w:rPr>
        <w:t>register的值、process状态、memory-management信息</w:t>
      </w:r>
    </w:p>
    <w:p w14:paraId="7BE4E9E9" w14:textId="3E63FA90" w:rsidR="00F501DB" w:rsidRPr="00D54A51" w:rsidRDefault="00F501DB" w:rsidP="00C160D0">
      <w:pPr>
        <w:pStyle w:val="sai2"/>
      </w:pPr>
      <w:r w:rsidRPr="00D54A51">
        <w:rPr>
          <w:rFonts w:hint="eastAsia"/>
        </w:rPr>
        <w:t xml:space="preserve"> Context</w:t>
      </w:r>
      <w:r w:rsidRPr="00D54A51">
        <w:t xml:space="preserve"> </w:t>
      </w:r>
      <w:r w:rsidRPr="00D54A51">
        <w:rPr>
          <w:rFonts w:hint="eastAsia"/>
        </w:rPr>
        <w:t>switch时间是纯粹的开销，期间系统不做任何</w:t>
      </w:r>
      <w:r w:rsidR="005122B8" w:rsidRPr="00D54A51">
        <w:rPr>
          <w:rFonts w:hint="eastAsia"/>
        </w:rPr>
        <w:t>相关</w:t>
      </w:r>
      <w:r w:rsidRPr="00D54A51">
        <w:rPr>
          <w:rFonts w:hint="eastAsia"/>
        </w:rPr>
        <w:t>有用工作</w:t>
      </w:r>
    </w:p>
    <w:p w14:paraId="70796CFD" w14:textId="77777777" w:rsidR="00032376" w:rsidRPr="00D54A51" w:rsidRDefault="00032376" w:rsidP="00032376"/>
    <w:p w14:paraId="21612231" w14:textId="789E317F" w:rsidR="00C57219" w:rsidRPr="00D54A51" w:rsidRDefault="008B23E2" w:rsidP="008B23E2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" w:name="_Toc49978520"/>
      <w:r w:rsidRPr="00D54A51">
        <w:rPr>
          <w:rFonts w:ascii="宋体" w:eastAsia="宋体" w:hAnsi="宋体" w:hint="eastAsia"/>
        </w:rPr>
        <w:t>Schedulers</w:t>
      </w:r>
      <w:bookmarkEnd w:id="5"/>
    </w:p>
    <w:p w14:paraId="67DDDABB" w14:textId="00F75454" w:rsidR="009837F5" w:rsidRPr="00D54A51" w:rsidRDefault="00A04BF5" w:rsidP="009837F5">
      <w:hyperlink r:id="rId20" w:history="1">
        <w:r w:rsidR="009837F5" w:rsidRPr="00D54A51">
          <w:rPr>
            <w:rStyle w:val="a8"/>
          </w:rPr>
          <w:t>https://en.wikipedia.org/wiki/CPU-bound</w:t>
        </w:r>
      </w:hyperlink>
    </w:p>
    <w:p w14:paraId="1E4A924C" w14:textId="1B4A59F0" w:rsidR="009837F5" w:rsidRPr="00D54A51" w:rsidRDefault="00A04BF5" w:rsidP="009837F5">
      <w:hyperlink r:id="rId21" w:history="1">
        <w:r w:rsidR="009837F5" w:rsidRPr="00D54A51">
          <w:rPr>
            <w:rStyle w:val="a8"/>
          </w:rPr>
          <w:t>https://en.wiktionary.org/wiki/I/O_bound</w:t>
        </w:r>
      </w:hyperlink>
    </w:p>
    <w:p w14:paraId="1EC87ECD" w14:textId="77777777" w:rsidR="009837F5" w:rsidRPr="00D54A51" w:rsidRDefault="009837F5" w:rsidP="009837F5"/>
    <w:p w14:paraId="2C0E55C8" w14:textId="04CE9B60" w:rsidR="008B23E2" w:rsidRPr="00D54A51" w:rsidRDefault="005715C1" w:rsidP="008B23E2">
      <w:pPr>
        <w:pStyle w:val="sai1"/>
      </w:pPr>
      <w:r w:rsidRPr="00D54A51">
        <w:rPr>
          <w:rFonts w:hint="eastAsia"/>
        </w:rPr>
        <w:t xml:space="preserve"> </w:t>
      </w:r>
      <w:r w:rsidR="00427A34" w:rsidRPr="00D54A51">
        <w:rPr>
          <w:rFonts w:hint="eastAsia"/>
        </w:rPr>
        <w:t>process被适当的scheduler选中并执行</w:t>
      </w:r>
    </w:p>
    <w:p w14:paraId="052B5E16" w14:textId="5AD3014A" w:rsidR="00427A34" w:rsidRPr="00D54A51" w:rsidRDefault="00427A34" w:rsidP="004B666A">
      <w:pPr>
        <w:pStyle w:val="sai1"/>
      </w:pPr>
      <w:r w:rsidRPr="00D54A51">
        <w:rPr>
          <w:rFonts w:hint="eastAsia"/>
        </w:rPr>
        <w:t xml:space="preserve"> </w:t>
      </w:r>
      <w:r w:rsidR="004E6B12" w:rsidRPr="00D54A51">
        <w:rPr>
          <w:rFonts w:hint="eastAsia"/>
        </w:rPr>
        <w:t>long-term</w:t>
      </w:r>
      <w:r w:rsidR="004E6B12" w:rsidRPr="00D54A51">
        <w:t xml:space="preserve"> </w:t>
      </w:r>
      <w:r w:rsidR="004E6B12" w:rsidRPr="00D54A51">
        <w:rPr>
          <w:rFonts w:hint="eastAsia"/>
        </w:rPr>
        <w:t>scheduler</w:t>
      </w:r>
      <w:r w:rsidR="00CA1F6D" w:rsidRPr="00D54A51">
        <w:rPr>
          <w:rFonts w:hint="eastAsia"/>
        </w:rPr>
        <w:t>或者job</w:t>
      </w:r>
      <w:r w:rsidR="00CA1F6D" w:rsidRPr="00D54A51">
        <w:t xml:space="preserve"> </w:t>
      </w:r>
      <w:r w:rsidR="00CA1F6D" w:rsidRPr="00D54A51">
        <w:rPr>
          <w:rFonts w:hint="eastAsia"/>
        </w:rPr>
        <w:t>scheduler</w:t>
      </w:r>
      <w:r w:rsidR="00CA1F6D" w:rsidRPr="00D54A51">
        <w:t xml:space="preserve"> </w:t>
      </w:r>
      <w:r w:rsidR="00CA1F6D" w:rsidRPr="00D54A51">
        <w:rPr>
          <w:rFonts w:hint="eastAsia"/>
        </w:rPr>
        <w:t>从mass-storage</w:t>
      </w:r>
      <w:r w:rsidR="00CA1F6D" w:rsidRPr="00D54A51">
        <w:t xml:space="preserve"> </w:t>
      </w:r>
      <w:r w:rsidR="00CA1F6D" w:rsidRPr="00D54A51">
        <w:rPr>
          <w:rFonts w:hint="eastAsia"/>
        </w:rPr>
        <w:t>device中选择脱机保存到此处的process</w:t>
      </w:r>
      <w:r w:rsidR="004B666A" w:rsidRPr="00D54A51">
        <w:t>(These processes are spooled to a mass-storage device (typically a</w:t>
      </w:r>
      <w:r w:rsidR="004B666A" w:rsidRPr="00D54A51">
        <w:rPr>
          <w:rFonts w:hint="eastAsia"/>
        </w:rPr>
        <w:t xml:space="preserve"> </w:t>
      </w:r>
      <w:r w:rsidR="004B666A" w:rsidRPr="00D54A51">
        <w:t>disk), where they are kept for later execution)</w:t>
      </w:r>
      <w:r w:rsidR="007B624F" w:rsidRPr="00D54A51">
        <w:rPr>
          <w:rFonts w:hint="eastAsia"/>
        </w:rPr>
        <w:t>，加载到memory执行</w:t>
      </w:r>
    </w:p>
    <w:p w14:paraId="6BE56373" w14:textId="05F32075" w:rsidR="00675C22" w:rsidRPr="00D54A51" w:rsidRDefault="00675C22" w:rsidP="00675C22">
      <w:pPr>
        <w:pStyle w:val="sai2"/>
      </w:pPr>
      <w:r w:rsidRPr="00D54A51">
        <w:rPr>
          <w:rFonts w:hint="eastAsia"/>
        </w:rPr>
        <w:lastRenderedPageBreak/>
        <w:t xml:space="preserve"> </w:t>
      </w:r>
      <w:r w:rsidR="00F8449B" w:rsidRPr="00D54A51">
        <w:rPr>
          <w:rFonts w:hint="eastAsia"/>
        </w:rPr>
        <w:t>控制着</w:t>
      </w:r>
      <w:r w:rsidR="00F8449B" w:rsidRPr="00D54A51">
        <w:t>degree of multiprogramming</w:t>
      </w:r>
      <w:r w:rsidR="00F8449B" w:rsidRPr="00D54A51">
        <w:rPr>
          <w:rFonts w:hint="eastAsia"/>
        </w:rPr>
        <w:t>，即memory</w:t>
      </w:r>
      <w:r w:rsidR="00F8449B" w:rsidRPr="00D54A51">
        <w:t xml:space="preserve"> </w:t>
      </w:r>
      <w:r w:rsidR="00F8449B" w:rsidRPr="00D54A51">
        <w:rPr>
          <w:rFonts w:hint="eastAsia"/>
        </w:rPr>
        <w:t>中process数量</w:t>
      </w:r>
    </w:p>
    <w:p w14:paraId="5B30E63E" w14:textId="39678391" w:rsidR="00F8449B" w:rsidRPr="00D54A51" w:rsidRDefault="00F8449B" w:rsidP="00675C22">
      <w:pPr>
        <w:pStyle w:val="sai2"/>
      </w:pPr>
      <w:r w:rsidRPr="00D54A51">
        <w:rPr>
          <w:rFonts w:hint="eastAsia"/>
        </w:rPr>
        <w:t xml:space="preserve"> 可能只有当process离开系统时，才需要long-term</w:t>
      </w:r>
      <w:r w:rsidRPr="00D54A51">
        <w:t xml:space="preserve"> </w:t>
      </w:r>
      <w:r w:rsidRPr="00D54A51">
        <w:rPr>
          <w:rFonts w:hint="eastAsia"/>
        </w:rPr>
        <w:t>scheduler，因为保证</w:t>
      </w:r>
      <w:r w:rsidRPr="00D54A51">
        <w:t xml:space="preserve">degree of multiprogramming </w:t>
      </w:r>
      <w:r w:rsidRPr="00D54A51">
        <w:rPr>
          <w:rFonts w:hint="eastAsia"/>
        </w:rPr>
        <w:t>稳定</w:t>
      </w:r>
      <w:r w:rsidRPr="00D54A51">
        <w:t xml:space="preserve">, </w:t>
      </w:r>
      <w:r w:rsidRPr="00D54A51">
        <w:rPr>
          <w:rFonts w:hint="eastAsia"/>
        </w:rPr>
        <w:t>创建process的平均创建速率</w:t>
      </w:r>
      <w:r w:rsidRPr="00D54A51">
        <w:rPr>
          <w:rFonts w:hint="eastAsia"/>
          <w:color w:val="FF0000"/>
        </w:rPr>
        <w:t>必须</w:t>
      </w:r>
      <w:r w:rsidRPr="00D54A51">
        <w:rPr>
          <w:rFonts w:hint="eastAsia"/>
        </w:rPr>
        <w:t>等于process离开系统的平均</w:t>
      </w:r>
      <w:r w:rsidRPr="00D54A51">
        <w:t>departure rate</w:t>
      </w:r>
    </w:p>
    <w:p w14:paraId="532F3255" w14:textId="37D2478A" w:rsidR="005A4487" w:rsidRPr="00D54A51" w:rsidRDefault="005A4487" w:rsidP="00675C22">
      <w:pPr>
        <w:pStyle w:val="sai2"/>
      </w:pPr>
      <w:r w:rsidRPr="00D54A51">
        <w:rPr>
          <w:rFonts w:hint="eastAsia"/>
        </w:rPr>
        <w:t xml:space="preserve"> 选择process是十分仔细地</w:t>
      </w:r>
    </w:p>
    <w:p w14:paraId="190F3DB2" w14:textId="6061E04A" w:rsidR="005A4487" w:rsidRPr="00D54A51" w:rsidRDefault="005A4487" w:rsidP="00675C22">
      <w:pPr>
        <w:pStyle w:val="sai2"/>
      </w:pPr>
      <w:r w:rsidRPr="00D54A51">
        <w:rPr>
          <w:rFonts w:hint="eastAsia"/>
        </w:rPr>
        <w:t xml:space="preserve"> 如UNIX和Windows等time-sharing</w:t>
      </w:r>
      <w:r w:rsidRPr="00D54A51">
        <w:t xml:space="preserve"> </w:t>
      </w:r>
      <w:r w:rsidRPr="00D54A51">
        <w:rPr>
          <w:rFonts w:hint="eastAsia"/>
        </w:rPr>
        <w:t>system</w:t>
      </w:r>
      <w:r w:rsidRPr="00D54A51">
        <w:t xml:space="preserve"> </w:t>
      </w:r>
      <w:r w:rsidRPr="00D54A51">
        <w:rPr>
          <w:rFonts w:hint="eastAsia"/>
        </w:rPr>
        <w:t>通常没long-term</w:t>
      </w:r>
      <w:r w:rsidRPr="00D54A51">
        <w:t xml:space="preserve"> </w:t>
      </w:r>
      <w:r w:rsidRPr="00D54A51">
        <w:rPr>
          <w:rFonts w:hint="eastAsia"/>
        </w:rPr>
        <w:t>scheduler</w:t>
      </w:r>
      <w:r w:rsidR="000B66A4" w:rsidRPr="00D54A51">
        <w:rPr>
          <w:rFonts w:hint="eastAsia"/>
        </w:rPr>
        <w:t>，只是简单地将新process放到memory给short-term</w:t>
      </w:r>
      <w:r w:rsidR="000B66A4" w:rsidRPr="00D54A51">
        <w:t xml:space="preserve"> </w:t>
      </w:r>
      <w:r w:rsidR="000B66A4" w:rsidRPr="00D54A51">
        <w:rPr>
          <w:rFonts w:hint="eastAsia"/>
        </w:rPr>
        <w:t>scheduler选择</w:t>
      </w:r>
    </w:p>
    <w:p w14:paraId="05E804B5" w14:textId="4FA5B08D" w:rsidR="004B666A" w:rsidRPr="00D54A51" w:rsidRDefault="004B666A" w:rsidP="007B624F">
      <w:pPr>
        <w:pStyle w:val="sai1"/>
      </w:pPr>
      <w:r w:rsidRPr="00D54A51">
        <w:rPr>
          <w:rFonts w:hint="eastAsia"/>
        </w:rPr>
        <w:t xml:space="preserve"> short-term</w:t>
      </w:r>
      <w:r w:rsidRPr="00D54A51">
        <w:t xml:space="preserve"> </w:t>
      </w:r>
      <w:r w:rsidRPr="00D54A51">
        <w:rPr>
          <w:rFonts w:hint="eastAsia"/>
        </w:rPr>
        <w:t>scheduler或者CPU</w:t>
      </w:r>
      <w:r w:rsidRPr="00D54A51">
        <w:t xml:space="preserve"> scheduler</w:t>
      </w:r>
      <w:r w:rsidRPr="00D54A51">
        <w:rPr>
          <w:rFonts w:hint="eastAsia"/>
        </w:rPr>
        <w:t>从</w:t>
      </w:r>
      <w:r w:rsidR="007B624F" w:rsidRPr="00D54A51">
        <w:rPr>
          <w:rFonts w:hint="eastAsia"/>
        </w:rPr>
        <w:t>r</w:t>
      </w:r>
      <w:r w:rsidR="007B624F" w:rsidRPr="00D54A51">
        <w:t>eady</w:t>
      </w:r>
      <w:r w:rsidR="007B624F" w:rsidRPr="00D54A51">
        <w:rPr>
          <w:rFonts w:hint="eastAsia"/>
        </w:rPr>
        <w:t>状态的processes中选择一个process，并分配CPU资源给它</w:t>
      </w:r>
    </w:p>
    <w:p w14:paraId="2272FBD9" w14:textId="0A7C6C34" w:rsidR="00B13D24" w:rsidRPr="00D54A51" w:rsidRDefault="00B13D24" w:rsidP="00B13D24">
      <w:pPr>
        <w:pStyle w:val="sai2"/>
      </w:pPr>
      <w:r w:rsidRPr="00D54A51">
        <w:rPr>
          <w:rFonts w:hint="eastAsia"/>
        </w:rPr>
        <w:t xml:space="preserve"> 通常每100ms必须</w:t>
      </w:r>
      <w:r w:rsidR="001317E3" w:rsidRPr="00D54A51">
        <w:rPr>
          <w:rFonts w:hint="eastAsia"/>
        </w:rPr>
        <w:t>至少</w:t>
      </w:r>
      <w:r w:rsidRPr="00D54A51">
        <w:rPr>
          <w:rFonts w:hint="eastAsia"/>
        </w:rPr>
        <w:t>执行一个次</w:t>
      </w:r>
      <w:r w:rsidR="00675C22" w:rsidRPr="00D54A51">
        <w:rPr>
          <w:rFonts w:hint="eastAsia"/>
        </w:rPr>
        <w:t>，</w:t>
      </w:r>
      <w:r w:rsidR="00F8449B" w:rsidRPr="00D54A51">
        <w:rPr>
          <w:rFonts w:hint="eastAsia"/>
        </w:rPr>
        <w:t>本身执行必须要快</w:t>
      </w:r>
    </w:p>
    <w:p w14:paraId="7078175E" w14:textId="4E926480" w:rsidR="002F2882" w:rsidRPr="00D54A51" w:rsidRDefault="007B624F" w:rsidP="007B624F">
      <w:pPr>
        <w:pStyle w:val="sai1"/>
      </w:pPr>
      <w:r w:rsidRPr="00D54A51">
        <w:rPr>
          <w:rFonts w:hint="eastAsia"/>
        </w:rPr>
        <w:t xml:space="preserve"> </w:t>
      </w:r>
      <w:r w:rsidR="002F2882" w:rsidRPr="00D54A51">
        <w:rPr>
          <w:rFonts w:hint="eastAsia"/>
        </w:rPr>
        <w:t>process</w:t>
      </w:r>
      <w:r w:rsidR="002F2882" w:rsidRPr="00D54A51">
        <w:t xml:space="preserve"> </w:t>
      </w:r>
      <w:r w:rsidR="002F2882" w:rsidRPr="00D54A51">
        <w:rPr>
          <w:rFonts w:hint="eastAsia"/>
        </w:rPr>
        <w:t>通常可以分为I/O-bound</w:t>
      </w:r>
      <w:r w:rsidR="002F2882" w:rsidRPr="00D54A51">
        <w:t xml:space="preserve"> </w:t>
      </w:r>
      <w:r w:rsidR="002F2882" w:rsidRPr="00D54A51">
        <w:rPr>
          <w:rFonts w:hint="eastAsia"/>
        </w:rPr>
        <w:t>process</w:t>
      </w:r>
      <w:r w:rsidR="002F2882" w:rsidRPr="00D54A51">
        <w:t xml:space="preserve"> </w:t>
      </w:r>
      <w:r w:rsidR="002F2882" w:rsidRPr="00D54A51">
        <w:rPr>
          <w:rFonts w:hint="eastAsia"/>
        </w:rPr>
        <w:t>和 CPU-bound</w:t>
      </w:r>
      <w:r w:rsidR="002F2882" w:rsidRPr="00D54A51">
        <w:t xml:space="preserve"> </w:t>
      </w:r>
      <w:r w:rsidR="002F2882" w:rsidRPr="00D54A51">
        <w:rPr>
          <w:rFonts w:hint="eastAsia"/>
        </w:rPr>
        <w:t>process</w:t>
      </w:r>
    </w:p>
    <w:p w14:paraId="2C6BE167" w14:textId="502E7237" w:rsidR="007B624F" w:rsidRPr="00D54A51" w:rsidRDefault="002F2882" w:rsidP="002F2882">
      <w:pPr>
        <w:pStyle w:val="sai2"/>
      </w:pPr>
      <w:r w:rsidRPr="00D54A51">
        <w:t xml:space="preserve"> </w:t>
      </w:r>
      <w:r w:rsidR="000F363D" w:rsidRPr="00D54A51">
        <w:rPr>
          <w:rFonts w:hint="eastAsia"/>
        </w:rPr>
        <w:t>I/O-bound</w:t>
      </w:r>
      <w:r w:rsidRPr="00D54A51">
        <w:rPr>
          <w:rFonts w:hint="eastAsia"/>
        </w:rPr>
        <w:t>，执行I/O比执行计算需要更多时间</w:t>
      </w:r>
      <w:r w:rsidR="00AF430A" w:rsidRPr="00D54A51">
        <w:rPr>
          <w:rFonts w:hint="eastAsia"/>
        </w:rPr>
        <w:t>,如果大部分process都是I/O-</w:t>
      </w:r>
      <w:r w:rsidR="00AF430A" w:rsidRPr="00D54A51">
        <w:t xml:space="preserve">bound,ready queue </w:t>
      </w:r>
      <w:r w:rsidR="00AF430A" w:rsidRPr="00D54A51">
        <w:rPr>
          <w:rFonts w:hint="eastAsia"/>
        </w:rPr>
        <w:t>几乎为空</w:t>
      </w:r>
    </w:p>
    <w:p w14:paraId="1A60485F" w14:textId="4A214E8F" w:rsidR="002F2882" w:rsidRPr="00D54A51" w:rsidRDefault="002F2882" w:rsidP="002F2882">
      <w:pPr>
        <w:pStyle w:val="sai2"/>
      </w:pPr>
      <w:r w:rsidRPr="00D54A51">
        <w:rPr>
          <w:rFonts w:hint="eastAsia"/>
        </w:rPr>
        <w:t xml:space="preserve"> </w:t>
      </w:r>
      <w:r w:rsidRPr="00D54A51">
        <w:t>CPU-bound,</w:t>
      </w:r>
      <w:r w:rsidRPr="00D54A51">
        <w:rPr>
          <w:rFonts w:hint="eastAsia"/>
        </w:rPr>
        <w:t xml:space="preserve"> 执行计算比执行I/O需要更多时间</w:t>
      </w:r>
      <w:r w:rsidR="00AF430A" w:rsidRPr="00D54A51">
        <w:rPr>
          <w:rFonts w:hint="eastAsia"/>
        </w:rPr>
        <w:t>，如果大部分process都是CPU-bound，I/O</w:t>
      </w:r>
      <w:r w:rsidR="00AF430A" w:rsidRPr="00D54A51">
        <w:t xml:space="preserve"> </w:t>
      </w:r>
      <w:r w:rsidR="00AF430A" w:rsidRPr="00D54A51">
        <w:rPr>
          <w:rFonts w:hint="eastAsia"/>
        </w:rPr>
        <w:t>waiting</w:t>
      </w:r>
      <w:r w:rsidR="00AF430A" w:rsidRPr="00D54A51">
        <w:t xml:space="preserve"> </w:t>
      </w:r>
      <w:r w:rsidR="00AF430A" w:rsidRPr="00D54A51">
        <w:rPr>
          <w:rFonts w:hint="eastAsia"/>
        </w:rPr>
        <w:t>queue几乎为空</w:t>
      </w:r>
      <w:r w:rsidR="00B05810" w:rsidRPr="00D54A51">
        <w:rPr>
          <w:rFonts w:hint="eastAsia"/>
        </w:rPr>
        <w:t>，从而设备几乎空置</w:t>
      </w:r>
    </w:p>
    <w:p w14:paraId="1A33DAAA" w14:textId="77777777" w:rsidR="00D332C7" w:rsidRPr="00D54A51" w:rsidRDefault="006E1BE2" w:rsidP="00D332C7">
      <w:pPr>
        <w:pStyle w:val="sai1"/>
      </w:pPr>
      <w:r w:rsidRPr="00D54A51">
        <w:rPr>
          <w:rFonts w:hint="eastAsia"/>
        </w:rPr>
        <w:t xml:space="preserve"> </w:t>
      </w:r>
      <w:r w:rsidR="00D332C7" w:rsidRPr="00D54A51">
        <w:t>medium-term scheduler</w:t>
      </w:r>
    </w:p>
    <w:p w14:paraId="60226D47" w14:textId="77777777" w:rsidR="00D332C7" w:rsidRPr="00D54A51" w:rsidRDefault="00D332C7" w:rsidP="00D332C7">
      <w:pPr>
        <w:pStyle w:val="sai2"/>
      </w:pPr>
      <w:r w:rsidRPr="00D54A51">
        <w:rPr>
          <w:rFonts w:hint="eastAsia"/>
        </w:rPr>
        <w:t xml:space="preserve"> 部分系统会有，如time-sharing</w:t>
      </w:r>
      <w:r w:rsidRPr="00D54A51">
        <w:t xml:space="preserve"> </w:t>
      </w:r>
      <w:r w:rsidRPr="00D54A51">
        <w:rPr>
          <w:rFonts w:hint="eastAsia"/>
        </w:rPr>
        <w:t>system，</w:t>
      </w:r>
    </w:p>
    <w:p w14:paraId="659760E7" w14:textId="23BA6D79" w:rsidR="00D332C7" w:rsidRPr="00D54A51" w:rsidRDefault="00D332C7" w:rsidP="00D332C7">
      <w:pPr>
        <w:pStyle w:val="sai2"/>
      </w:pPr>
      <w:r w:rsidRPr="00D54A51">
        <w:rPr>
          <w:rFonts w:hint="eastAsia"/>
        </w:rPr>
        <w:t xml:space="preserve"> 主要</w:t>
      </w:r>
      <w:r w:rsidR="00997453" w:rsidRPr="00D54A51">
        <w:rPr>
          <w:rFonts w:hint="eastAsia"/>
        </w:rPr>
        <w:t>实现方案</w:t>
      </w:r>
      <w:r w:rsidRPr="00D54A51">
        <w:rPr>
          <w:rFonts w:hint="eastAsia"/>
        </w:rPr>
        <w:t>是</w:t>
      </w:r>
      <w:r w:rsidR="00997453" w:rsidRPr="00D54A51">
        <w:t>,swapping</w:t>
      </w:r>
      <w:r w:rsidRPr="00D54A51">
        <w:rPr>
          <w:rFonts w:hint="eastAsia"/>
        </w:rPr>
        <w:t>：</w:t>
      </w:r>
    </w:p>
    <w:p w14:paraId="0920010E" w14:textId="68A972FB" w:rsidR="00D332C7" w:rsidRPr="00D54A51" w:rsidRDefault="00D332C7" w:rsidP="00D332C7">
      <w:pPr>
        <w:pStyle w:val="sai3"/>
      </w:pPr>
      <w:r w:rsidRPr="00D54A51">
        <w:rPr>
          <w:rFonts w:hint="eastAsia"/>
        </w:rPr>
        <w:t xml:space="preserve"> 将process从memory或CPU</w:t>
      </w:r>
      <w:r w:rsidRPr="00D54A51">
        <w:t xml:space="preserve"> </w:t>
      </w:r>
      <w:r w:rsidRPr="00D54A51">
        <w:rPr>
          <w:rFonts w:hint="eastAsia"/>
        </w:rPr>
        <w:t>竞争中移出</w:t>
      </w:r>
      <w:r w:rsidR="00170F7F" w:rsidRPr="00D54A51">
        <w:rPr>
          <w:rFonts w:hint="eastAsia"/>
        </w:rPr>
        <w:t>(</w:t>
      </w:r>
      <w:r w:rsidR="00170F7F" w:rsidRPr="00D54A51">
        <w:t>swap out)</w:t>
      </w:r>
      <w:r w:rsidRPr="00D54A51">
        <w:rPr>
          <w:rFonts w:hint="eastAsia"/>
        </w:rPr>
        <w:t>，降低</w:t>
      </w:r>
      <w:r w:rsidRPr="00D54A51">
        <w:t>the degree of multiprogramming</w:t>
      </w:r>
    </w:p>
    <w:p w14:paraId="6008DCD4" w14:textId="7079FBE2" w:rsidR="00D332C7" w:rsidRPr="00D54A51" w:rsidRDefault="00D332C7" w:rsidP="00D332C7">
      <w:pPr>
        <w:pStyle w:val="sai3"/>
      </w:pPr>
      <w:r w:rsidRPr="00D54A51">
        <w:rPr>
          <w:rFonts w:hint="eastAsia"/>
        </w:rPr>
        <w:t xml:space="preserve"> </w:t>
      </w:r>
      <w:r w:rsidR="00997453" w:rsidRPr="00D54A51">
        <w:rPr>
          <w:rFonts w:hint="eastAsia"/>
        </w:rPr>
        <w:t>之后process可能被重新调入内存</w:t>
      </w:r>
      <w:r w:rsidR="00170F7F" w:rsidRPr="00D54A51">
        <w:rPr>
          <w:rFonts w:hint="eastAsia"/>
        </w:rPr>
        <w:t>(</w:t>
      </w:r>
      <w:r w:rsidR="00170F7F" w:rsidRPr="00D54A51">
        <w:t>swap in)</w:t>
      </w:r>
      <w:r w:rsidR="00997453" w:rsidRPr="00D54A51">
        <w:rPr>
          <w:rFonts w:hint="eastAsia"/>
        </w:rPr>
        <w:t>，从之前中断的地方继续执行</w:t>
      </w:r>
    </w:p>
    <w:p w14:paraId="54EA20DB" w14:textId="15433938" w:rsidR="00170F7F" w:rsidRPr="00D54A51" w:rsidRDefault="00170F7F" w:rsidP="00170F7F">
      <w:r w:rsidRPr="00D54A51">
        <w:object w:dxaOrig="11631" w:dyaOrig="5361" w14:anchorId="0BAA55F2">
          <v:shape id="_x0000_i1029" type="#_x0000_t75" style="width:539.65pt;height:248.65pt" o:ole="">
            <v:imagedata r:id="rId22" o:title=""/>
          </v:shape>
          <o:OLEObject Type="Embed" ProgID="Visio.Drawing.15" ShapeID="_x0000_i1029" DrawAspect="Content" ObjectID="_1660592447" r:id="rId23"/>
        </w:object>
      </w:r>
    </w:p>
    <w:p w14:paraId="22C0FB11" w14:textId="77777777" w:rsidR="00FF1296" w:rsidRPr="00D54A51" w:rsidRDefault="00FF1296" w:rsidP="00F936BD"/>
    <w:p w14:paraId="0A5DBF1B" w14:textId="07C8A8DC" w:rsidR="00507B24" w:rsidRPr="00D54A51" w:rsidRDefault="00507B24" w:rsidP="00507B24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6" w:name="_Toc49978521"/>
      <w:r w:rsidRPr="00D54A51">
        <w:rPr>
          <w:rFonts w:ascii="宋体" w:eastAsia="宋体" w:hAnsi="宋体"/>
        </w:rPr>
        <w:t>Operations on Processes</w:t>
      </w:r>
      <w:bookmarkEnd w:id="6"/>
    </w:p>
    <w:p w14:paraId="3802A29D" w14:textId="58E0F495" w:rsidR="00D52420" w:rsidRPr="00D54A51" w:rsidRDefault="00D52420" w:rsidP="00D52420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7" w:name="_Toc49978522"/>
      <w:r w:rsidR="00F8160E" w:rsidRPr="00D54A51">
        <w:rPr>
          <w:rFonts w:ascii="宋体" w:eastAsia="宋体" w:hAnsi="宋体" w:hint="eastAsia"/>
        </w:rPr>
        <w:t>进程创建(</w:t>
      </w:r>
      <w:r w:rsidR="00D1475B" w:rsidRPr="00D54A51">
        <w:rPr>
          <w:rFonts w:ascii="宋体" w:eastAsia="宋体" w:hAnsi="宋体"/>
        </w:rPr>
        <w:t>Process creation</w:t>
      </w:r>
      <w:r w:rsidR="00F8160E" w:rsidRPr="00D54A51">
        <w:rPr>
          <w:rFonts w:ascii="宋体" w:eastAsia="宋体" w:hAnsi="宋体"/>
        </w:rPr>
        <w:t>)</w:t>
      </w:r>
      <w:bookmarkEnd w:id="7"/>
    </w:p>
    <w:p w14:paraId="0E22B7EF" w14:textId="1D0459CE" w:rsidR="00BD260E" w:rsidRPr="00D54A51" w:rsidRDefault="00B94ED8" w:rsidP="00BD260E">
      <w:pPr>
        <w:pStyle w:val="sai1"/>
      </w:pPr>
      <w:r w:rsidRPr="00D54A51">
        <w:rPr>
          <w:rFonts w:hint="eastAsia"/>
        </w:rPr>
        <w:t xml:space="preserve"> process</w:t>
      </w:r>
      <w:r w:rsidRPr="00D54A51">
        <w:t xml:space="preserve"> </w:t>
      </w:r>
      <w:r w:rsidRPr="00D54A51">
        <w:rPr>
          <w:rFonts w:hint="eastAsia"/>
        </w:rPr>
        <w:t>tree：每个新process(</w:t>
      </w:r>
      <w:r w:rsidRPr="00D54A51">
        <w:t>parent process)</w:t>
      </w:r>
      <w:r w:rsidRPr="00D54A51">
        <w:rPr>
          <w:rFonts w:hint="eastAsia"/>
        </w:rPr>
        <w:t>可以再创建其他process(</w:t>
      </w:r>
      <w:r w:rsidRPr="00D54A51">
        <w:t>child process),</w:t>
      </w:r>
      <w:r w:rsidRPr="00D54A51">
        <w:rPr>
          <w:rFonts w:hint="eastAsia"/>
        </w:rPr>
        <w:t>从而形成process</w:t>
      </w:r>
      <w:r w:rsidRPr="00D54A51">
        <w:t xml:space="preserve"> </w:t>
      </w:r>
      <w:r w:rsidRPr="00D54A51">
        <w:rPr>
          <w:rFonts w:hint="eastAsia"/>
        </w:rPr>
        <w:t>tree</w:t>
      </w:r>
    </w:p>
    <w:p w14:paraId="22523D39" w14:textId="77777777" w:rsidR="00977A13" w:rsidRPr="00D54A51" w:rsidRDefault="00B94ED8" w:rsidP="00B94ED8">
      <w:pPr>
        <w:pStyle w:val="sai1"/>
      </w:pPr>
      <w:r w:rsidRPr="00D54A51">
        <w:rPr>
          <w:rFonts w:hint="eastAsia"/>
        </w:rPr>
        <w:t xml:space="preserve"> </w:t>
      </w:r>
      <w:r w:rsidR="001921BB" w:rsidRPr="00D54A51">
        <w:rPr>
          <w:rFonts w:hint="eastAsia"/>
        </w:rPr>
        <w:t>process</w:t>
      </w:r>
      <w:r w:rsidR="001921BB" w:rsidRPr="00D54A51">
        <w:t xml:space="preserve"> </w:t>
      </w:r>
      <w:r w:rsidR="001921BB" w:rsidRPr="00D54A51">
        <w:rPr>
          <w:rFonts w:hint="eastAsia"/>
        </w:rPr>
        <w:t>identifier(</w:t>
      </w:r>
      <w:r w:rsidR="001921BB" w:rsidRPr="00D54A51">
        <w:t>PID)</w:t>
      </w:r>
      <w:r w:rsidR="001921BB" w:rsidRPr="00D54A51">
        <w:rPr>
          <w:rFonts w:hint="eastAsia"/>
        </w:rPr>
        <w:t>：大多数OS（如UNIX、Linux、Win）识别</w:t>
      </w:r>
      <w:r w:rsidR="001921BB" w:rsidRPr="00D54A51">
        <w:t>process</w:t>
      </w:r>
      <w:r w:rsidR="001921BB" w:rsidRPr="00D54A51">
        <w:rPr>
          <w:rFonts w:hint="eastAsia"/>
        </w:rPr>
        <w:t>的唯一标识，</w:t>
      </w:r>
    </w:p>
    <w:p w14:paraId="4AF604D5" w14:textId="5E2A9EA8" w:rsidR="00B94ED8" w:rsidRPr="00D54A51" w:rsidRDefault="00977A13" w:rsidP="00977A13">
      <w:pPr>
        <w:pStyle w:val="sai2"/>
      </w:pPr>
      <w:r w:rsidRPr="00D54A51">
        <w:rPr>
          <w:rFonts w:hint="eastAsia"/>
        </w:rPr>
        <w:t xml:space="preserve"> </w:t>
      </w:r>
      <w:r w:rsidR="001921BB" w:rsidRPr="00D54A51">
        <w:rPr>
          <w:rFonts w:hint="eastAsia"/>
        </w:rPr>
        <w:t>通常是个整数数字</w:t>
      </w:r>
    </w:p>
    <w:p w14:paraId="24157617" w14:textId="782BE6B5" w:rsidR="00977A13" w:rsidRPr="00D54A51" w:rsidRDefault="00977A13" w:rsidP="00977A13">
      <w:pPr>
        <w:pStyle w:val="sai2"/>
      </w:pPr>
      <w:r w:rsidRPr="00D54A51">
        <w:rPr>
          <w:rFonts w:hint="eastAsia"/>
        </w:rPr>
        <w:t xml:space="preserve"> </w:t>
      </w:r>
      <w:r w:rsidR="00FA22F0" w:rsidRPr="00D54A51">
        <w:rPr>
          <w:rFonts w:hint="eastAsia"/>
        </w:rPr>
        <w:t>每个process都有唯一pid，作为访问kernel中process各种属性的索引</w:t>
      </w:r>
    </w:p>
    <w:p w14:paraId="473EA39E" w14:textId="12E7FD73" w:rsidR="00720E12" w:rsidRPr="00D54A51" w:rsidRDefault="00720E12" w:rsidP="00720E12">
      <w:pPr>
        <w:pStyle w:val="sai1"/>
      </w:pPr>
      <w:r w:rsidRPr="00D54A51">
        <w:t xml:space="preserve"> </w:t>
      </w:r>
      <w:r w:rsidRPr="00D54A51">
        <w:rPr>
          <w:rFonts w:hint="eastAsia"/>
        </w:rPr>
        <w:t>当process创建一个child</w:t>
      </w:r>
      <w:r w:rsidRPr="00D54A51">
        <w:t xml:space="preserve"> </w:t>
      </w:r>
      <w:r w:rsidRPr="00D54A51">
        <w:rPr>
          <w:rFonts w:hint="eastAsia"/>
        </w:rPr>
        <w:t>process</w:t>
      </w:r>
    </w:p>
    <w:p w14:paraId="68F2D5B4" w14:textId="54AE524F" w:rsidR="00720E12" w:rsidRPr="00D54A51" w:rsidRDefault="00720E12" w:rsidP="00720E12">
      <w:pPr>
        <w:pStyle w:val="sai2"/>
      </w:pPr>
      <w:r w:rsidRPr="00D54A51">
        <w:rPr>
          <w:rFonts w:hint="eastAsia"/>
        </w:rPr>
        <w:lastRenderedPageBreak/>
        <w:t xml:space="preserve"> child</w:t>
      </w:r>
      <w:r w:rsidRPr="00D54A51">
        <w:t xml:space="preserve"> </w:t>
      </w:r>
      <w:r w:rsidRPr="00D54A51">
        <w:rPr>
          <w:rFonts w:hint="eastAsia"/>
        </w:rPr>
        <w:t>process</w:t>
      </w:r>
      <w:r w:rsidRPr="00D54A51">
        <w:t xml:space="preserve"> </w:t>
      </w:r>
      <w:r w:rsidRPr="00D54A51">
        <w:rPr>
          <w:rFonts w:hint="eastAsia"/>
        </w:rPr>
        <w:t>可以从OS那里直接获得资源</w:t>
      </w:r>
    </w:p>
    <w:p w14:paraId="3E987EA9" w14:textId="4A40A853" w:rsidR="00720E12" w:rsidRPr="00D54A51" w:rsidRDefault="00720E12" w:rsidP="00720E12">
      <w:pPr>
        <w:pStyle w:val="sai2"/>
      </w:pPr>
      <w:r w:rsidRPr="00D54A51">
        <w:rPr>
          <w:rFonts w:hint="eastAsia"/>
        </w:rPr>
        <w:t xml:space="preserve"> child</w:t>
      </w:r>
      <w:r w:rsidRPr="00D54A51">
        <w:t xml:space="preserve"> </w:t>
      </w:r>
      <w:r w:rsidRPr="00D54A51">
        <w:rPr>
          <w:rFonts w:hint="eastAsia"/>
        </w:rPr>
        <w:t>process</w:t>
      </w:r>
      <w:r w:rsidRPr="00D54A51">
        <w:t xml:space="preserve"> </w:t>
      </w:r>
      <w:r w:rsidRPr="00D54A51">
        <w:rPr>
          <w:rFonts w:hint="eastAsia"/>
        </w:rPr>
        <w:t>也可以只从parent</w:t>
      </w:r>
      <w:r w:rsidRPr="00D54A51">
        <w:t xml:space="preserve"> </w:t>
      </w:r>
      <w:r w:rsidRPr="00D54A51">
        <w:rPr>
          <w:rFonts w:hint="eastAsia"/>
        </w:rPr>
        <w:t>process获得资源子集</w:t>
      </w:r>
      <w:r w:rsidR="00AA5490" w:rsidRPr="00D54A51">
        <w:rPr>
          <w:rFonts w:hint="eastAsia"/>
        </w:rPr>
        <w:t>，parent</w:t>
      </w:r>
      <w:r w:rsidR="00AA5490" w:rsidRPr="00D54A51">
        <w:t xml:space="preserve"> </w:t>
      </w:r>
      <w:r w:rsidR="00AA5490" w:rsidRPr="00D54A51">
        <w:rPr>
          <w:rFonts w:hint="eastAsia"/>
        </w:rPr>
        <w:t>process可以划分资源给child，或者跟child共享资源</w:t>
      </w:r>
    </w:p>
    <w:p w14:paraId="354F7B7F" w14:textId="7D2CA9C2" w:rsidR="00E37C03" w:rsidRPr="00D54A51" w:rsidRDefault="00AA5490" w:rsidP="00E37C03">
      <w:pPr>
        <w:pStyle w:val="sai2"/>
      </w:pPr>
      <w:r w:rsidRPr="00D54A51">
        <w:rPr>
          <w:rFonts w:hint="eastAsia"/>
        </w:rPr>
        <w:t xml:space="preserve"> 将child</w:t>
      </w:r>
      <w:r w:rsidRPr="00D54A51">
        <w:t xml:space="preserve"> </w:t>
      </w:r>
      <w:r w:rsidRPr="00D54A51">
        <w:rPr>
          <w:rFonts w:hint="eastAsia"/>
        </w:rPr>
        <w:t>process限制只能访问</w:t>
      </w:r>
      <w:r w:rsidRPr="00D54A51">
        <w:t>parent</w:t>
      </w:r>
      <w:r w:rsidRPr="00D54A51">
        <w:rPr>
          <w:rFonts w:hint="eastAsia"/>
        </w:rPr>
        <w:t>的资源，可以防止创建过多process，导致系统</w:t>
      </w:r>
      <w:r w:rsidR="006D6218" w:rsidRPr="00D54A51">
        <w:rPr>
          <w:rFonts w:hint="eastAsia"/>
        </w:rPr>
        <w:t>overloading</w:t>
      </w:r>
    </w:p>
    <w:p w14:paraId="357970B6" w14:textId="03676919" w:rsidR="00E37C03" w:rsidRPr="00D54A51" w:rsidRDefault="00E37C03" w:rsidP="00E37C03">
      <w:pPr>
        <w:pStyle w:val="sai2"/>
      </w:pPr>
      <w:r w:rsidRPr="00D54A51">
        <w:rPr>
          <w:rFonts w:hint="eastAsia"/>
        </w:rPr>
        <w:t xml:space="preserve"> 有两种执行方式：</w:t>
      </w:r>
    </w:p>
    <w:p w14:paraId="31379264" w14:textId="736B2AB1" w:rsidR="00E37C03" w:rsidRPr="00D54A51" w:rsidRDefault="00E37C03" w:rsidP="00E37C03">
      <w:pPr>
        <w:pStyle w:val="sai3"/>
      </w:pPr>
      <w:r w:rsidRPr="00D54A51">
        <w:rPr>
          <w:rFonts w:hint="eastAsia"/>
        </w:rPr>
        <w:t xml:space="preserve"> parent</w:t>
      </w:r>
      <w:r w:rsidRPr="00D54A51">
        <w:t xml:space="preserve"> </w:t>
      </w:r>
      <w:r w:rsidRPr="00D54A51">
        <w:rPr>
          <w:rFonts w:hint="eastAsia"/>
        </w:rPr>
        <w:t>和child</w:t>
      </w:r>
      <w:r w:rsidRPr="00D54A51">
        <w:t xml:space="preserve"> </w:t>
      </w:r>
      <w:r w:rsidRPr="00D54A51">
        <w:rPr>
          <w:rFonts w:hint="eastAsia"/>
        </w:rPr>
        <w:t>并发执行</w:t>
      </w:r>
    </w:p>
    <w:p w14:paraId="20CAEE44" w14:textId="2151D43C" w:rsidR="006F0C8E" w:rsidRPr="00D54A51" w:rsidRDefault="00E37C03" w:rsidP="006F0C8E">
      <w:pPr>
        <w:pStyle w:val="sai3"/>
      </w:pPr>
      <w:r w:rsidRPr="00D54A51">
        <w:rPr>
          <w:rFonts w:hint="eastAsia"/>
        </w:rPr>
        <w:t xml:space="preserve"> parent</w:t>
      </w:r>
      <w:r w:rsidRPr="00D54A51">
        <w:t xml:space="preserve"> </w:t>
      </w:r>
      <w:r w:rsidRPr="00D54A51">
        <w:rPr>
          <w:rFonts w:hint="eastAsia"/>
        </w:rPr>
        <w:t>进入wait状态，直到部分或全部child执行完毕</w:t>
      </w:r>
    </w:p>
    <w:p w14:paraId="5B47C05C" w14:textId="77777777" w:rsidR="0011572A" w:rsidRPr="00D54A51" w:rsidRDefault="0011572A" w:rsidP="0011572A"/>
    <w:p w14:paraId="3B4C9211" w14:textId="6D606448" w:rsidR="003D3C0B" w:rsidRPr="00D54A51" w:rsidRDefault="003D3C0B" w:rsidP="00A1269B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8" w:name="_Toc49978523"/>
      <w:r w:rsidR="00F8160E" w:rsidRPr="00D54A51">
        <w:rPr>
          <w:rFonts w:ascii="宋体" w:eastAsia="宋体" w:hAnsi="宋体" w:hint="eastAsia"/>
        </w:rPr>
        <w:t>进程终止</w:t>
      </w:r>
      <w:r w:rsidR="00F8160E" w:rsidRPr="00D54A51">
        <w:rPr>
          <w:rFonts w:ascii="宋体" w:eastAsia="宋体" w:hAnsi="宋体"/>
        </w:rPr>
        <w:t>(</w:t>
      </w:r>
      <w:r w:rsidRPr="00D54A51">
        <w:rPr>
          <w:rFonts w:ascii="宋体" w:eastAsia="宋体" w:hAnsi="宋体"/>
        </w:rPr>
        <w:t>Process termination</w:t>
      </w:r>
      <w:r w:rsidR="00F8160E" w:rsidRPr="00D54A51">
        <w:rPr>
          <w:rFonts w:ascii="宋体" w:eastAsia="宋体" w:hAnsi="宋体"/>
        </w:rPr>
        <w:t>)</w:t>
      </w:r>
      <w:r w:rsidRPr="00D54A51">
        <w:rPr>
          <w:rFonts w:ascii="宋体" w:eastAsia="宋体" w:hAnsi="宋体"/>
        </w:rPr>
        <w:t xml:space="preserve"> (UNIX/</w:t>
      </w:r>
      <w:r w:rsidRPr="00D54A51">
        <w:rPr>
          <w:rFonts w:ascii="宋体" w:eastAsia="宋体" w:hAnsi="宋体" w:hint="eastAsia"/>
        </w:rPr>
        <w:t>LINUX</w:t>
      </w:r>
      <w:r w:rsidRPr="00D54A51">
        <w:rPr>
          <w:rFonts w:ascii="宋体" w:eastAsia="宋体" w:hAnsi="宋体"/>
        </w:rPr>
        <w:t>)</w:t>
      </w:r>
      <w:bookmarkEnd w:id="8"/>
    </w:p>
    <w:p w14:paraId="477C3AE4" w14:textId="4EF0BEB0" w:rsidR="003D3C0B" w:rsidRPr="00D54A51" w:rsidRDefault="003D3C0B" w:rsidP="00A1269B">
      <w:pPr>
        <w:pStyle w:val="sai1"/>
      </w:pPr>
      <w:r w:rsidRPr="00D54A51">
        <w:rPr>
          <w:rFonts w:hint="eastAsia"/>
        </w:rPr>
        <w:t xml:space="preserve"> </w:t>
      </w:r>
      <w:r w:rsidR="00AC0877" w:rsidRPr="00D54A51">
        <w:rPr>
          <w:rFonts w:hint="eastAsia"/>
        </w:rPr>
        <w:t>通常</w:t>
      </w:r>
      <w:r w:rsidRPr="00D54A51">
        <w:rPr>
          <w:rFonts w:hint="eastAsia"/>
        </w:rPr>
        <w:t>发生在当process执行完最后语句并通过调用exit(</w:t>
      </w:r>
      <w:r w:rsidRPr="00D54A51">
        <w:t>)</w:t>
      </w:r>
      <w:r w:rsidRPr="00D54A51">
        <w:rPr>
          <w:rFonts w:hint="eastAsia"/>
        </w:rPr>
        <w:t>请求系统删除</w:t>
      </w:r>
      <w:r w:rsidR="00AC0877" w:rsidRPr="00D54A51">
        <w:rPr>
          <w:rFonts w:hint="eastAsia"/>
        </w:rPr>
        <w:t>自己</w:t>
      </w:r>
      <w:r w:rsidRPr="00D54A51">
        <w:rPr>
          <w:rFonts w:hint="eastAsia"/>
        </w:rPr>
        <w:t>时</w:t>
      </w:r>
      <w:r w:rsidR="00D37E90" w:rsidRPr="00D54A51">
        <w:rPr>
          <w:rFonts w:hint="eastAsia"/>
        </w:rPr>
        <w:t>，自身资源由OS释放</w:t>
      </w:r>
    </w:p>
    <w:p w14:paraId="29FCDBB1" w14:textId="7BFB28F4" w:rsidR="00D37E90" w:rsidRPr="00D54A51" w:rsidRDefault="00D37E90" w:rsidP="00A1269B">
      <w:pPr>
        <w:pStyle w:val="sai1"/>
      </w:pPr>
      <w:r w:rsidRPr="00D54A51">
        <w:rPr>
          <w:rFonts w:hint="eastAsia"/>
        </w:rPr>
        <w:t xml:space="preserve"> </w:t>
      </w:r>
      <w:r w:rsidR="00B2622C" w:rsidRPr="00D54A51">
        <w:rPr>
          <w:rFonts w:hint="eastAsia"/>
        </w:rPr>
        <w:t>process可以通过相应的system</w:t>
      </w:r>
      <w:r w:rsidR="00B2622C" w:rsidRPr="00D54A51">
        <w:t xml:space="preserve"> </w:t>
      </w:r>
      <w:r w:rsidR="00B2622C" w:rsidRPr="00D54A51">
        <w:rPr>
          <w:rFonts w:hint="eastAsia"/>
        </w:rPr>
        <w:t>call</w:t>
      </w:r>
      <w:r w:rsidR="00A1269B" w:rsidRPr="00D54A51">
        <w:rPr>
          <w:rFonts w:hint="eastAsia"/>
        </w:rPr>
        <w:t>终</w:t>
      </w:r>
      <w:r w:rsidR="00B2622C" w:rsidRPr="00D54A51">
        <w:rPr>
          <w:rFonts w:hint="eastAsia"/>
        </w:rPr>
        <w:t>止另一个process</w:t>
      </w:r>
    </w:p>
    <w:p w14:paraId="2607BD9D" w14:textId="649B0DA8" w:rsidR="00B2622C" w:rsidRPr="00D54A51" w:rsidRDefault="00B2622C" w:rsidP="00A1269B">
      <w:pPr>
        <w:pStyle w:val="sai2"/>
      </w:pPr>
      <w:r w:rsidRPr="00D54A51">
        <w:rPr>
          <w:rFonts w:hint="eastAsia"/>
        </w:rPr>
        <w:t xml:space="preserve"> 通常只有parent才能通过system</w:t>
      </w:r>
      <w:r w:rsidRPr="00D54A51">
        <w:t xml:space="preserve"> </w:t>
      </w:r>
      <w:r w:rsidRPr="00D54A51">
        <w:rPr>
          <w:rFonts w:hint="eastAsia"/>
        </w:rPr>
        <w:t>call</w:t>
      </w:r>
      <w:r w:rsidR="00F8596B" w:rsidRPr="00D54A51">
        <w:rPr>
          <w:rFonts w:hint="eastAsia"/>
        </w:rPr>
        <w:t>终</w:t>
      </w:r>
      <w:r w:rsidRPr="00D54A51">
        <w:rPr>
          <w:rFonts w:hint="eastAsia"/>
        </w:rPr>
        <w:t>止child</w:t>
      </w:r>
      <w:r w:rsidRPr="00D54A51">
        <w:t xml:space="preserve"> </w:t>
      </w:r>
      <w:r w:rsidRPr="00D54A51">
        <w:rPr>
          <w:rFonts w:hint="eastAsia"/>
        </w:rPr>
        <w:t>process</w:t>
      </w:r>
    </w:p>
    <w:p w14:paraId="40B66B83" w14:textId="1531E368" w:rsidR="00B1417F" w:rsidRPr="00D54A51" w:rsidRDefault="00B2622C" w:rsidP="00A1269B">
      <w:pPr>
        <w:pStyle w:val="sai2"/>
      </w:pPr>
      <w:r w:rsidRPr="00D54A51">
        <w:rPr>
          <w:rFonts w:hint="eastAsia"/>
        </w:rPr>
        <w:t xml:space="preserve"> parent需要直到child的pid，才能终止child，因此创建child</w:t>
      </w:r>
      <w:r w:rsidRPr="00D54A51">
        <w:t xml:space="preserve"> </w:t>
      </w:r>
      <w:r w:rsidRPr="00D54A51">
        <w:rPr>
          <w:rFonts w:hint="eastAsia"/>
        </w:rPr>
        <w:t>process要将child</w:t>
      </w:r>
      <w:r w:rsidRPr="00D54A51">
        <w:t xml:space="preserve"> </w:t>
      </w:r>
      <w:r w:rsidRPr="00D54A51">
        <w:rPr>
          <w:rFonts w:hint="eastAsia"/>
        </w:rPr>
        <w:t>的pid传给parent</w:t>
      </w:r>
    </w:p>
    <w:p w14:paraId="50943848" w14:textId="17F1FBE0" w:rsidR="003D3C0B" w:rsidRPr="00D54A51" w:rsidRDefault="003D3C0B" w:rsidP="00A1269B">
      <w:pPr>
        <w:pStyle w:val="sai1"/>
      </w:pPr>
      <w:r w:rsidRPr="00D54A51">
        <w:rPr>
          <w:rFonts w:hint="eastAsia"/>
        </w:rPr>
        <w:t xml:space="preserve"> </w:t>
      </w:r>
      <w:r w:rsidR="00B1417F" w:rsidRPr="00D54A51">
        <w:rPr>
          <w:rFonts w:hint="eastAsia"/>
        </w:rPr>
        <w:t>Process</w:t>
      </w:r>
      <w:r w:rsidR="00B1417F" w:rsidRPr="00D54A51">
        <w:t xml:space="preserve"> </w:t>
      </w:r>
      <w:r w:rsidR="00B1417F" w:rsidRPr="00D54A51">
        <w:rPr>
          <w:rFonts w:hint="eastAsia"/>
        </w:rPr>
        <w:t>终止时</w:t>
      </w:r>
      <w:r w:rsidR="00D37E90" w:rsidRPr="00D54A51">
        <w:rPr>
          <w:rFonts w:hint="eastAsia"/>
        </w:rPr>
        <w:t>可以返回状态值(通常是整数</w:t>
      </w:r>
      <w:r w:rsidR="00D37E90" w:rsidRPr="00D54A51">
        <w:t>)</w:t>
      </w:r>
      <w:r w:rsidR="00D37E90" w:rsidRPr="00D54A51">
        <w:rPr>
          <w:rFonts w:hint="eastAsia"/>
        </w:rPr>
        <w:t>给parent</w:t>
      </w:r>
    </w:p>
    <w:p w14:paraId="0F1E2C95" w14:textId="77777777" w:rsidR="007A1D64" w:rsidRPr="00D54A51" w:rsidRDefault="005B525A" w:rsidP="00A1269B">
      <w:pPr>
        <w:pStyle w:val="sai1"/>
      </w:pPr>
      <w:r w:rsidRPr="00D54A51">
        <w:rPr>
          <w:rFonts w:hint="eastAsia"/>
        </w:rPr>
        <w:t xml:space="preserve"> </w:t>
      </w:r>
      <w:r w:rsidR="00015CE9" w:rsidRPr="00D54A51">
        <w:rPr>
          <w:rFonts w:hint="eastAsia"/>
        </w:rPr>
        <w:t>当child</w:t>
      </w:r>
      <w:r w:rsidR="00015CE9" w:rsidRPr="00D54A51">
        <w:t xml:space="preserve"> </w:t>
      </w:r>
      <w:r w:rsidR="00015CE9" w:rsidRPr="00D54A51">
        <w:rPr>
          <w:rFonts w:hint="eastAsia"/>
        </w:rPr>
        <w:t>process终止时，资源由OS释放，</w:t>
      </w:r>
    </w:p>
    <w:p w14:paraId="395874AD" w14:textId="4445BDC6" w:rsidR="005B525A" w:rsidRPr="00D54A51" w:rsidRDefault="007A1D64" w:rsidP="00A1269B">
      <w:pPr>
        <w:pStyle w:val="sai2"/>
      </w:pPr>
      <w:r w:rsidRPr="00D54A51">
        <w:rPr>
          <w:rFonts w:hint="eastAsia"/>
        </w:rPr>
        <w:t xml:space="preserve"> </w:t>
      </w:r>
      <w:r w:rsidR="00015CE9" w:rsidRPr="00D54A51">
        <w:rPr>
          <w:rFonts w:hint="eastAsia"/>
        </w:rPr>
        <w:t>但在parent调用wait(</w:t>
      </w:r>
      <w:r w:rsidR="00015CE9" w:rsidRPr="00D54A51">
        <w:t>)</w:t>
      </w:r>
      <w:r w:rsidR="00015CE9" w:rsidRPr="00D54A51">
        <w:rPr>
          <w:rFonts w:hint="eastAsia"/>
        </w:rPr>
        <w:t xml:space="preserve">之前， </w:t>
      </w:r>
      <w:r w:rsidRPr="00D54A51">
        <w:rPr>
          <w:rFonts w:hint="eastAsia"/>
        </w:rPr>
        <w:t>其entry仍在process</w:t>
      </w:r>
      <w:r w:rsidRPr="00D54A51">
        <w:t xml:space="preserve"> </w:t>
      </w:r>
      <w:r w:rsidRPr="00D54A51">
        <w:rPr>
          <w:rFonts w:hint="eastAsia"/>
        </w:rPr>
        <w:t>table中</w:t>
      </w:r>
    </w:p>
    <w:p w14:paraId="425C7FB5" w14:textId="039C6FE8" w:rsidR="007A1D64" w:rsidRPr="00D54A51" w:rsidRDefault="007A1D64" w:rsidP="00A1269B">
      <w:pPr>
        <w:pStyle w:val="sai2"/>
      </w:pPr>
      <w:r w:rsidRPr="00D54A51">
        <w:rPr>
          <w:rFonts w:hint="eastAsia"/>
        </w:rPr>
        <w:t xml:space="preserve"> wait</w:t>
      </w:r>
      <w:r w:rsidRPr="00D54A51">
        <w:t>()</w:t>
      </w:r>
      <w:r w:rsidRPr="00D54A51">
        <w:rPr>
          <w:rFonts w:hint="eastAsia"/>
        </w:rPr>
        <w:t>使parent等待child终止，并让parent获得child的pid和exit</w:t>
      </w:r>
      <w:r w:rsidRPr="00D54A51">
        <w:t xml:space="preserve"> </w:t>
      </w:r>
      <w:r w:rsidRPr="00D54A51">
        <w:rPr>
          <w:rFonts w:hint="eastAsia"/>
        </w:rPr>
        <w:t>status，使parent感知到哪个child终止了</w:t>
      </w:r>
    </w:p>
    <w:p w14:paraId="6C0DB8A3" w14:textId="3E982628" w:rsidR="00A44637" w:rsidRPr="00D54A51" w:rsidRDefault="00A44637" w:rsidP="00A44637">
      <w:pPr>
        <w:pStyle w:val="sai1"/>
      </w:pPr>
      <w:r w:rsidRPr="00D54A51">
        <w:rPr>
          <w:rFonts w:hint="eastAsia"/>
          <w:lang w:eastAsia="ja-JP"/>
        </w:rPr>
        <w:t xml:space="preserve"> </w:t>
      </w:r>
      <w:r w:rsidR="005017F0" w:rsidRPr="00D54A51">
        <w:rPr>
          <w:lang w:eastAsia="ja-JP"/>
        </w:rPr>
        <w:t>Cascad</w:t>
      </w:r>
      <w:r w:rsidR="00133991" w:rsidRPr="00D54A51">
        <w:rPr>
          <w:lang w:eastAsia="ja-JP"/>
        </w:rPr>
        <w:t>ing termination:</w:t>
      </w:r>
      <w:r w:rsidR="00133991" w:rsidRPr="00D54A51">
        <w:rPr>
          <w:rFonts w:hint="eastAsia"/>
        </w:rPr>
        <w:t>在不允许child</w:t>
      </w:r>
      <w:r w:rsidR="00133991" w:rsidRPr="00D54A51">
        <w:t xml:space="preserve"> </w:t>
      </w:r>
      <w:r w:rsidR="00133991" w:rsidRPr="00D54A51">
        <w:rPr>
          <w:rFonts w:hint="eastAsia"/>
        </w:rPr>
        <w:t>process在parent</w:t>
      </w:r>
      <w:r w:rsidR="00133991" w:rsidRPr="00D54A51">
        <w:t xml:space="preserve"> </w:t>
      </w:r>
      <w:r w:rsidR="00133991" w:rsidRPr="00D54A51">
        <w:rPr>
          <w:rFonts w:hint="eastAsia"/>
        </w:rPr>
        <w:t>process已经terminate时继续存在的系统中，如果process</w:t>
      </w:r>
      <w:r w:rsidR="00133991" w:rsidRPr="00D54A51">
        <w:t xml:space="preserve"> </w:t>
      </w:r>
      <w:r w:rsidR="00133991" w:rsidRPr="00D54A51">
        <w:rPr>
          <w:rFonts w:hint="eastAsia"/>
        </w:rPr>
        <w:t>终止(正常OR异常</w:t>
      </w:r>
      <w:r w:rsidR="00133991" w:rsidRPr="00D54A51">
        <w:t>)</w:t>
      </w:r>
      <w:r w:rsidR="00133991" w:rsidRPr="00D54A51">
        <w:rPr>
          <w:rFonts w:hint="eastAsia"/>
        </w:rPr>
        <w:t>，其所有child也必须终止</w:t>
      </w:r>
    </w:p>
    <w:p w14:paraId="6DFC9CED" w14:textId="6F3C88AD" w:rsidR="00584599" w:rsidRPr="00D54A51" w:rsidRDefault="00F819B0" w:rsidP="00584599">
      <w:pPr>
        <w:pStyle w:val="sai1"/>
      </w:pPr>
      <w:r w:rsidRPr="00D54A51">
        <w:rPr>
          <w:rFonts w:hint="eastAsia"/>
        </w:rPr>
        <w:t xml:space="preserve"> Zombie</w:t>
      </w:r>
      <w:r w:rsidRPr="00D54A51">
        <w:t xml:space="preserve"> </w:t>
      </w:r>
      <w:r w:rsidRPr="00D54A51">
        <w:rPr>
          <w:rFonts w:hint="eastAsia"/>
        </w:rPr>
        <w:t>process：</w:t>
      </w:r>
      <w:r w:rsidR="007A1D64" w:rsidRPr="00D54A51">
        <w:rPr>
          <w:rFonts w:hint="eastAsia"/>
        </w:rPr>
        <w:t>指的是本身已经终止，但parent</w:t>
      </w:r>
      <w:r w:rsidR="007A1D64" w:rsidRPr="00D54A51">
        <w:t xml:space="preserve"> </w:t>
      </w:r>
      <w:r w:rsidR="007A1D64" w:rsidRPr="00D54A51">
        <w:rPr>
          <w:rFonts w:hint="eastAsia"/>
        </w:rPr>
        <w:t>process还没调用wait(</w:t>
      </w:r>
      <w:r w:rsidR="007A1D64" w:rsidRPr="00D54A51">
        <w:t>)</w:t>
      </w:r>
      <w:r w:rsidR="007A1D64" w:rsidRPr="00D54A51">
        <w:rPr>
          <w:rFonts w:hint="eastAsia"/>
        </w:rPr>
        <w:t>的process</w:t>
      </w:r>
    </w:p>
    <w:p w14:paraId="0054580D" w14:textId="1AE452E1" w:rsidR="00A56FC7" w:rsidRPr="00D54A51" w:rsidRDefault="00A56FC7" w:rsidP="00A56FC7">
      <w:pPr>
        <w:pStyle w:val="sai1"/>
      </w:pPr>
      <w:r w:rsidRPr="00D54A51">
        <w:rPr>
          <w:rFonts w:hint="eastAsia"/>
        </w:rPr>
        <w:t xml:space="preserve"> </w:t>
      </w:r>
      <w:r w:rsidR="00E07579" w:rsidRPr="00D54A51">
        <w:rPr>
          <w:rFonts w:hint="eastAsia"/>
        </w:rPr>
        <w:t>当parent</w:t>
      </w:r>
      <w:r w:rsidR="00E07579" w:rsidRPr="00D54A51">
        <w:t xml:space="preserve"> </w:t>
      </w:r>
      <w:r w:rsidR="00E07579" w:rsidRPr="00D54A51">
        <w:rPr>
          <w:rFonts w:hint="eastAsia"/>
        </w:rPr>
        <w:t>process没调用wait(</w:t>
      </w:r>
      <w:r w:rsidR="00E07579" w:rsidRPr="00D54A51">
        <w:t>)</w:t>
      </w:r>
      <w:r w:rsidR="00E07579" w:rsidRPr="00D54A51">
        <w:rPr>
          <w:rFonts w:hint="eastAsia"/>
        </w:rPr>
        <w:t>就终止，会导致child成为</w:t>
      </w:r>
      <w:r w:rsidR="00FF68F9" w:rsidRPr="00D54A51">
        <w:rPr>
          <w:rFonts w:hint="eastAsia"/>
        </w:rPr>
        <w:t>孤儿进程(</w:t>
      </w:r>
      <w:r w:rsidR="00E07579" w:rsidRPr="00D54A51">
        <w:rPr>
          <w:rFonts w:hint="eastAsia"/>
          <w:color w:val="FF0000"/>
        </w:rPr>
        <w:t>orphan</w:t>
      </w:r>
      <w:r w:rsidR="00E07579" w:rsidRPr="00D54A51">
        <w:rPr>
          <w:color w:val="FF0000"/>
        </w:rPr>
        <w:t xml:space="preserve"> </w:t>
      </w:r>
      <w:r w:rsidR="00E07579" w:rsidRPr="00D54A51">
        <w:rPr>
          <w:rFonts w:hint="eastAsia"/>
          <w:color w:val="FF0000"/>
        </w:rPr>
        <w:t>process</w:t>
      </w:r>
      <w:r w:rsidR="00FF68F9" w:rsidRPr="00D54A51">
        <w:t>)</w:t>
      </w:r>
      <w:r w:rsidR="00FF68F9" w:rsidRPr="00D54A51">
        <w:rPr>
          <w:rFonts w:hint="eastAsia"/>
          <w:color w:val="FF0000"/>
        </w:rPr>
        <w:t>，</w:t>
      </w:r>
      <w:r w:rsidR="00E07579" w:rsidRPr="00D54A51">
        <w:rPr>
          <w:rFonts w:hint="eastAsia"/>
        </w:rPr>
        <w:t>Linux/UNIX的init</w:t>
      </w:r>
      <w:r w:rsidR="00E07579" w:rsidRPr="00D54A51">
        <w:t xml:space="preserve"> </w:t>
      </w:r>
      <w:r w:rsidR="00E07579" w:rsidRPr="00D54A51">
        <w:rPr>
          <w:rFonts w:hint="eastAsia"/>
        </w:rPr>
        <w:t>process便成为orphan</w:t>
      </w:r>
      <w:r w:rsidR="00E07579" w:rsidRPr="00D54A51">
        <w:t xml:space="preserve"> </w:t>
      </w:r>
      <w:r w:rsidR="00E07579" w:rsidRPr="00D54A51">
        <w:rPr>
          <w:rFonts w:hint="eastAsia"/>
        </w:rPr>
        <w:t>process的parent，会定期执行wait(</w:t>
      </w:r>
      <w:r w:rsidR="00E07579" w:rsidRPr="00D54A51">
        <w:t>),</w:t>
      </w:r>
      <w:r w:rsidR="00E07579" w:rsidRPr="00D54A51">
        <w:rPr>
          <w:rFonts w:hint="eastAsia"/>
        </w:rPr>
        <w:t>收集orphan的exit状态，并释放orphan的pid和process</w:t>
      </w:r>
      <w:r w:rsidR="00E07579" w:rsidRPr="00D54A51">
        <w:t>-table entry</w:t>
      </w:r>
    </w:p>
    <w:p w14:paraId="68B3978E" w14:textId="77777777" w:rsidR="0021738A" w:rsidRPr="00D54A51" w:rsidRDefault="0021738A" w:rsidP="0021738A"/>
    <w:p w14:paraId="0F4A37C0" w14:textId="1529883B" w:rsidR="00D1098F" w:rsidRPr="00D54A51" w:rsidRDefault="0057483A" w:rsidP="00D1475B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9" w:name="_Toc49978524"/>
      <w:r w:rsidR="00013B4E" w:rsidRPr="00D54A51">
        <w:rPr>
          <w:rFonts w:ascii="宋体" w:eastAsia="宋体" w:hAnsi="宋体" w:hint="eastAsia"/>
        </w:rPr>
        <w:t>进程间通信(</w:t>
      </w:r>
      <w:r w:rsidRPr="00D54A51">
        <w:rPr>
          <w:rFonts w:ascii="宋体" w:eastAsia="宋体" w:hAnsi="宋体"/>
        </w:rPr>
        <w:t>Interprocess Communication</w:t>
      </w:r>
      <w:r w:rsidR="00013B4E" w:rsidRPr="00D54A51">
        <w:rPr>
          <w:rFonts w:ascii="宋体" w:eastAsia="宋体" w:hAnsi="宋体" w:hint="eastAsia"/>
        </w:rPr>
        <w:t>)</w:t>
      </w:r>
      <w:bookmarkEnd w:id="9"/>
    </w:p>
    <w:p w14:paraId="4F2D5889" w14:textId="15D4B5E2" w:rsidR="000C1888" w:rsidRPr="00D54A51" w:rsidRDefault="000C1888" w:rsidP="000C1888">
      <w:pPr>
        <w:pStyle w:val="3"/>
        <w:rPr>
          <w:rFonts w:ascii="宋体" w:eastAsia="宋体" w:hAnsi="宋体"/>
        </w:rPr>
      </w:pPr>
      <w:bookmarkStart w:id="10" w:name="_Toc49978525"/>
      <w:r w:rsidRPr="00D54A51">
        <w:rPr>
          <w:rFonts w:ascii="宋体" w:eastAsia="宋体" w:hAnsi="宋体" w:hint="eastAsia"/>
        </w:rPr>
        <w:t>概述</w:t>
      </w:r>
      <w:bookmarkEnd w:id="10"/>
      <w:r w:rsidRPr="00D54A51">
        <w:rPr>
          <w:rFonts w:ascii="宋体" w:eastAsia="宋体" w:hAnsi="宋体" w:hint="eastAsia"/>
        </w:rPr>
        <w:t xml:space="preserve"> </w:t>
      </w:r>
    </w:p>
    <w:p w14:paraId="247584D8" w14:textId="2FC3C023" w:rsidR="000C1888" w:rsidRPr="00D54A51" w:rsidRDefault="000C1888" w:rsidP="000C1888">
      <w:pPr>
        <w:pStyle w:val="sai1"/>
      </w:pPr>
      <w:r w:rsidRPr="00D54A51">
        <w:t xml:space="preserve"> </w:t>
      </w:r>
      <w:r w:rsidR="00676C2C" w:rsidRPr="00D54A51">
        <w:rPr>
          <w:rFonts w:hint="eastAsia"/>
        </w:rPr>
        <w:t>独立进程(</w:t>
      </w:r>
      <w:r w:rsidRPr="00D54A51">
        <w:t>Independent process</w:t>
      </w:r>
      <w:r w:rsidR="00676C2C" w:rsidRPr="00D54A51">
        <w:rPr>
          <w:rFonts w:hint="eastAsia"/>
        </w:rPr>
        <w:t>)</w:t>
      </w:r>
      <w:r w:rsidRPr="00D54A51">
        <w:t xml:space="preserve">: </w:t>
      </w:r>
      <w:r w:rsidRPr="00D54A51">
        <w:rPr>
          <w:rFonts w:hint="eastAsia"/>
        </w:rPr>
        <w:t>指不影响其他process，也不被其他process影响的process</w:t>
      </w:r>
    </w:p>
    <w:p w14:paraId="07FE7A94" w14:textId="4F5A61C8" w:rsidR="000C1888" w:rsidRPr="00D54A51" w:rsidRDefault="00271A82" w:rsidP="000C1888">
      <w:pPr>
        <w:pStyle w:val="sai1"/>
      </w:pPr>
      <w:r w:rsidRPr="00D54A51">
        <w:rPr>
          <w:rFonts w:hint="eastAsia"/>
        </w:rPr>
        <w:t xml:space="preserve"> </w:t>
      </w:r>
      <w:r w:rsidR="00676C2C" w:rsidRPr="00D54A51">
        <w:rPr>
          <w:rFonts w:hint="eastAsia"/>
        </w:rPr>
        <w:t>协作进程</w:t>
      </w:r>
      <w:r w:rsidR="00676C2C" w:rsidRPr="00D54A51">
        <w:t>(</w:t>
      </w:r>
      <w:r w:rsidRPr="00D54A51">
        <w:t>Cooperating process</w:t>
      </w:r>
      <w:r w:rsidR="00676C2C" w:rsidRPr="00D54A51">
        <w:t>)</w:t>
      </w:r>
      <w:r w:rsidRPr="00D54A51">
        <w:rPr>
          <w:rFonts w:hint="eastAsia"/>
        </w:rPr>
        <w:t>:</w:t>
      </w:r>
      <w:r w:rsidRPr="00D54A51">
        <w:t xml:space="preserve"> </w:t>
      </w:r>
      <w:r w:rsidRPr="00D54A51">
        <w:rPr>
          <w:rFonts w:hint="eastAsia"/>
        </w:rPr>
        <w:t>指能影响其他process或受其他process影响的process</w:t>
      </w:r>
    </w:p>
    <w:p w14:paraId="15AC8771" w14:textId="6DE955CC" w:rsidR="00271A82" w:rsidRPr="00D54A51" w:rsidRDefault="00271A82" w:rsidP="00271A82">
      <w:pPr>
        <w:pStyle w:val="sai1"/>
      </w:pPr>
      <w:r w:rsidRPr="00D54A51">
        <w:rPr>
          <w:rFonts w:hint="eastAsia"/>
        </w:rPr>
        <w:t xml:space="preserve"> Inteprocess</w:t>
      </w:r>
      <w:r w:rsidRPr="00D54A51">
        <w:t xml:space="preserve"> </w:t>
      </w:r>
      <w:r w:rsidRPr="00D54A51">
        <w:rPr>
          <w:rFonts w:hint="eastAsia"/>
        </w:rPr>
        <w:t>Communication(</w:t>
      </w:r>
      <w:r w:rsidRPr="00D54A51">
        <w:t xml:space="preserve">IPC): </w:t>
      </w:r>
      <w:r w:rsidRPr="00D54A51">
        <w:rPr>
          <w:rFonts w:hint="eastAsia"/>
        </w:rPr>
        <w:t>允许process之间交互数据和信息的一种机制</w:t>
      </w:r>
      <w:r w:rsidR="00984905" w:rsidRPr="00D54A51">
        <w:rPr>
          <w:rFonts w:hint="eastAsia"/>
        </w:rPr>
        <w:t>，</w:t>
      </w:r>
      <w:r w:rsidR="00FF68F9" w:rsidRPr="00D54A51">
        <w:rPr>
          <w:rFonts w:hint="eastAsia"/>
        </w:rPr>
        <w:t>常见的</w:t>
      </w:r>
      <w:r w:rsidR="00984905" w:rsidRPr="00D54A51">
        <w:rPr>
          <w:rFonts w:hint="eastAsia"/>
        </w:rPr>
        <w:t>有两种模型：</w:t>
      </w:r>
    </w:p>
    <w:p w14:paraId="482E8D68" w14:textId="5E163512" w:rsidR="00984905" w:rsidRPr="00D54A51" w:rsidRDefault="00984905" w:rsidP="00984905">
      <w:pPr>
        <w:pStyle w:val="sai2"/>
      </w:pPr>
      <w:r w:rsidRPr="00D54A51">
        <w:rPr>
          <w:rFonts w:hint="eastAsia"/>
        </w:rPr>
        <w:t xml:space="preserve"> shared</w:t>
      </w:r>
      <w:r w:rsidRPr="00D54A51">
        <w:t xml:space="preserve"> </w:t>
      </w:r>
      <w:r w:rsidRPr="00D54A51">
        <w:rPr>
          <w:rFonts w:hint="eastAsia"/>
        </w:rPr>
        <w:t>memory：建立一块共享的memory区域</w:t>
      </w:r>
      <w:r w:rsidR="00905B01" w:rsidRPr="00D54A51">
        <w:rPr>
          <w:rFonts w:hint="eastAsia"/>
        </w:rPr>
        <w:t>，</w:t>
      </w:r>
      <w:r w:rsidR="0066396E" w:rsidRPr="00D54A51">
        <w:rPr>
          <w:rFonts w:hint="eastAsia"/>
        </w:rPr>
        <w:t>给</w:t>
      </w:r>
      <w:r w:rsidR="00905B01" w:rsidRPr="00D54A51">
        <w:rPr>
          <w:rFonts w:hint="eastAsia"/>
        </w:rPr>
        <w:t>cooperationg</w:t>
      </w:r>
      <w:r w:rsidR="00905B01" w:rsidRPr="00D54A51">
        <w:t xml:space="preserve"> </w:t>
      </w:r>
      <w:r w:rsidR="00905B01" w:rsidRPr="00D54A51">
        <w:rPr>
          <w:rFonts w:hint="eastAsia"/>
        </w:rPr>
        <w:t>process交互数据和信息</w:t>
      </w:r>
      <w:r w:rsidR="004D672D" w:rsidRPr="00D54A51">
        <w:rPr>
          <w:rFonts w:hint="eastAsia"/>
        </w:rPr>
        <w:t>。</w:t>
      </w:r>
      <w:r w:rsidR="00C7351F" w:rsidRPr="00D54A51">
        <w:rPr>
          <w:rFonts w:hint="eastAsia"/>
        </w:rPr>
        <w:t>仅在建立共享区域时需要system</w:t>
      </w:r>
      <w:r w:rsidR="00C7351F" w:rsidRPr="00D54A51">
        <w:t xml:space="preserve"> </w:t>
      </w:r>
      <w:r w:rsidR="00C7351F" w:rsidRPr="00D54A51">
        <w:rPr>
          <w:rFonts w:hint="eastAsia"/>
        </w:rPr>
        <w:t>call，后续的数据共享存储，不需要内核参与</w:t>
      </w:r>
      <w:r w:rsidR="00687543" w:rsidRPr="00D54A51">
        <w:rPr>
          <w:rFonts w:hint="eastAsia"/>
        </w:rPr>
        <w:t>。在多核系统中，存在cache一致性问题</w:t>
      </w:r>
    </w:p>
    <w:p w14:paraId="78C17525" w14:textId="1FD0D8DA" w:rsidR="00984905" w:rsidRPr="00D54A51" w:rsidRDefault="00984905" w:rsidP="00984905">
      <w:pPr>
        <w:pStyle w:val="sai2"/>
      </w:pPr>
      <w:r w:rsidRPr="00D54A51">
        <w:rPr>
          <w:rFonts w:hint="eastAsia"/>
        </w:rPr>
        <w:t xml:space="preserve"> </w:t>
      </w:r>
      <w:r w:rsidR="00330E13" w:rsidRPr="00D54A51">
        <w:rPr>
          <w:rFonts w:hint="eastAsia"/>
        </w:rPr>
        <w:t>消息传递(</w:t>
      </w:r>
      <w:r w:rsidRPr="00D54A51">
        <w:rPr>
          <w:rFonts w:hint="eastAsia"/>
        </w:rPr>
        <w:t>message</w:t>
      </w:r>
      <w:r w:rsidRPr="00D54A51">
        <w:t xml:space="preserve"> </w:t>
      </w:r>
      <w:r w:rsidRPr="00D54A51">
        <w:rPr>
          <w:rFonts w:hint="eastAsia"/>
        </w:rPr>
        <w:t>passing</w:t>
      </w:r>
      <w:r w:rsidR="00330E13" w:rsidRPr="00D54A51">
        <w:t>)</w:t>
      </w:r>
      <w:r w:rsidRPr="00D54A51">
        <w:rPr>
          <w:rFonts w:hint="eastAsia"/>
        </w:rPr>
        <w:t>：</w:t>
      </w:r>
      <w:r w:rsidR="0066396E" w:rsidRPr="00D54A51">
        <w:rPr>
          <w:rFonts w:hint="eastAsia"/>
        </w:rPr>
        <w:t>通信通过cooperationg</w:t>
      </w:r>
      <w:r w:rsidR="0066396E" w:rsidRPr="00D54A51">
        <w:t xml:space="preserve"> </w:t>
      </w:r>
      <w:r w:rsidR="0066396E" w:rsidRPr="00D54A51">
        <w:rPr>
          <w:rFonts w:hint="eastAsia"/>
        </w:rPr>
        <w:t>process之间交互信息进行</w:t>
      </w:r>
      <w:r w:rsidR="004D672D" w:rsidRPr="00D54A51">
        <w:rPr>
          <w:rFonts w:hint="eastAsia"/>
        </w:rPr>
        <w:t>；因为无需避免冲突，很适合少量数据交互。对于分布式系统，更易于实现。但因为消息传递系统通常通过system</w:t>
      </w:r>
      <w:r w:rsidR="004D672D" w:rsidRPr="00D54A51">
        <w:t xml:space="preserve"> </w:t>
      </w:r>
      <w:r w:rsidR="004D672D" w:rsidRPr="00D54A51">
        <w:rPr>
          <w:rFonts w:hint="eastAsia"/>
        </w:rPr>
        <w:t>calls实现，因此速度比shared</w:t>
      </w:r>
      <w:r w:rsidR="004D672D" w:rsidRPr="00D54A51">
        <w:t xml:space="preserve"> </w:t>
      </w:r>
      <w:r w:rsidR="004D672D" w:rsidRPr="00D54A51">
        <w:rPr>
          <w:rFonts w:hint="eastAsia"/>
        </w:rPr>
        <w:t>memory模型慢</w:t>
      </w:r>
    </w:p>
    <w:p w14:paraId="4CCAFC8A" w14:textId="2E1ADDD1" w:rsidR="004F1956" w:rsidRPr="00D54A51" w:rsidRDefault="004F1956" w:rsidP="004F1956">
      <w:pPr>
        <w:pStyle w:val="sai1"/>
        <w:numPr>
          <w:ilvl w:val="0"/>
          <w:numId w:val="0"/>
        </w:numPr>
      </w:pPr>
    </w:p>
    <w:p w14:paraId="7B7C6023" w14:textId="35AF8F5C" w:rsidR="0066396E" w:rsidRPr="00D54A51" w:rsidRDefault="004F1956" w:rsidP="0066396E">
      <w:r w:rsidRPr="00D54A51">
        <w:object w:dxaOrig="10710" w:dyaOrig="5410" w14:anchorId="188D5BD8">
          <v:shape id="_x0000_i1030" type="#_x0000_t75" style="width:310.65pt;height:175.65pt" o:ole="">
            <v:imagedata r:id="rId24" o:title=""/>
          </v:shape>
          <o:OLEObject Type="Embed" ProgID="Visio.Drawing.15" ShapeID="_x0000_i1030" DrawAspect="Content" ObjectID="_1660592448" r:id="rId25"/>
        </w:object>
      </w:r>
    </w:p>
    <w:p w14:paraId="2B1B7AFD" w14:textId="07D2791B" w:rsidR="004F1956" w:rsidRPr="00D54A51" w:rsidRDefault="004F1956" w:rsidP="004F1956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11" w:name="_Toc49978526"/>
      <w:r w:rsidRPr="00D54A51">
        <w:rPr>
          <w:rFonts w:ascii="宋体" w:eastAsia="宋体" w:hAnsi="宋体" w:hint="eastAsia"/>
        </w:rPr>
        <w:t>Shared-memory</w:t>
      </w:r>
      <w:r w:rsidRPr="00D54A51">
        <w:rPr>
          <w:rFonts w:ascii="宋体" w:eastAsia="宋体" w:hAnsi="宋体"/>
        </w:rPr>
        <w:t xml:space="preserve"> Systems</w:t>
      </w:r>
      <w:bookmarkEnd w:id="11"/>
    </w:p>
    <w:p w14:paraId="307CB615" w14:textId="7C5EAFB3" w:rsidR="004F1956" w:rsidRPr="00D54A51" w:rsidRDefault="004F1956" w:rsidP="004F1956">
      <w:pPr>
        <w:pStyle w:val="sai1"/>
      </w:pPr>
      <w:r w:rsidRPr="00D54A51">
        <w:rPr>
          <w:rFonts w:hint="eastAsia"/>
        </w:rPr>
        <w:t xml:space="preserve"> </w:t>
      </w:r>
    </w:p>
    <w:p w14:paraId="578766E7" w14:textId="77777777" w:rsidR="007217D7" w:rsidRPr="00D54A51" w:rsidRDefault="007217D7" w:rsidP="007217D7"/>
    <w:p w14:paraId="62D16B6C" w14:textId="11C91101" w:rsidR="007217D7" w:rsidRPr="00D54A51" w:rsidRDefault="007217D7" w:rsidP="007217D7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12" w:name="_Toc49978527"/>
      <w:r w:rsidRPr="00D54A51">
        <w:rPr>
          <w:rFonts w:ascii="宋体" w:eastAsia="宋体" w:hAnsi="宋体" w:hint="eastAsia"/>
        </w:rPr>
        <w:t>Message-P</w:t>
      </w:r>
      <w:r w:rsidRPr="00D54A51">
        <w:rPr>
          <w:rFonts w:ascii="宋体" w:eastAsia="宋体" w:hAnsi="宋体"/>
        </w:rPr>
        <w:t>assing Systems</w:t>
      </w:r>
      <w:bookmarkEnd w:id="12"/>
    </w:p>
    <w:p w14:paraId="23A9C4DE" w14:textId="77777777" w:rsidR="00C06322" w:rsidRPr="00D54A51" w:rsidRDefault="00C06322" w:rsidP="0066396E"/>
    <w:p w14:paraId="1B877B8B" w14:textId="307512DB" w:rsidR="00FA6F58" w:rsidRPr="00D54A51" w:rsidRDefault="00FA6F58" w:rsidP="00FA6F58">
      <w:pPr>
        <w:pStyle w:val="1"/>
      </w:pPr>
      <w:r w:rsidRPr="00D54A51">
        <w:rPr>
          <w:rFonts w:hint="eastAsia"/>
        </w:rPr>
        <w:lastRenderedPageBreak/>
        <w:t xml:space="preserve"> </w:t>
      </w:r>
      <w:bookmarkStart w:id="13" w:name="_Toc49978528"/>
      <w:r w:rsidR="00147752" w:rsidRPr="00D54A51">
        <w:rPr>
          <w:rFonts w:hint="eastAsia"/>
        </w:rPr>
        <w:t>线程(</w:t>
      </w:r>
      <w:r w:rsidRPr="00D54A51">
        <w:rPr>
          <w:rFonts w:hint="eastAsia"/>
        </w:rPr>
        <w:t>Thread</w:t>
      </w:r>
      <w:r w:rsidR="00147752" w:rsidRPr="00D54A51">
        <w:t>)</w:t>
      </w:r>
      <w:bookmarkEnd w:id="13"/>
    </w:p>
    <w:p w14:paraId="1661169B" w14:textId="3A5BECE0" w:rsidR="00526300" w:rsidRPr="00D54A51" w:rsidRDefault="00864D05" w:rsidP="00526300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14" w:name="_Toc49978529"/>
      <w:r w:rsidRPr="00D54A51">
        <w:rPr>
          <w:rFonts w:ascii="宋体" w:eastAsia="宋体" w:hAnsi="宋体" w:hint="eastAsia"/>
        </w:rPr>
        <w:t>概述</w:t>
      </w:r>
      <w:bookmarkEnd w:id="14"/>
    </w:p>
    <w:p w14:paraId="739B1B5F" w14:textId="2EB56228" w:rsidR="00864D05" w:rsidRPr="00D54A51" w:rsidRDefault="00864D05" w:rsidP="00864D05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15" w:name="_Toc49978530"/>
      <w:r w:rsidRPr="00D54A51">
        <w:rPr>
          <w:rFonts w:ascii="宋体" w:eastAsia="宋体" w:hAnsi="宋体" w:hint="eastAsia"/>
        </w:rPr>
        <w:t>多线程模型(</w:t>
      </w:r>
      <w:r w:rsidRPr="00D54A51">
        <w:rPr>
          <w:rFonts w:ascii="宋体" w:eastAsia="宋体" w:hAnsi="宋体"/>
        </w:rPr>
        <w:t>Multithreading Models)</w:t>
      </w:r>
      <w:bookmarkEnd w:id="15"/>
    </w:p>
    <w:p w14:paraId="549E8EE2" w14:textId="06E0DC76" w:rsidR="00C863E1" w:rsidRPr="00D54A51" w:rsidRDefault="00161184" w:rsidP="00C863E1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16" w:name="_Toc49978531"/>
      <w:r w:rsidRPr="00D54A51">
        <w:rPr>
          <w:rFonts w:ascii="宋体" w:eastAsia="宋体" w:hAnsi="宋体" w:hint="eastAsia"/>
        </w:rPr>
        <w:t>多线程问题(</w:t>
      </w:r>
      <w:r w:rsidRPr="00D54A51">
        <w:rPr>
          <w:rFonts w:ascii="宋体" w:eastAsia="宋体" w:hAnsi="宋体"/>
        </w:rPr>
        <w:t>Thread</w:t>
      </w:r>
      <w:r w:rsidRPr="00D54A51">
        <w:rPr>
          <w:rFonts w:ascii="宋体" w:eastAsia="宋体" w:hAnsi="宋体" w:hint="eastAsia"/>
        </w:rPr>
        <w:t xml:space="preserve">ing </w:t>
      </w:r>
      <w:r w:rsidRPr="00D54A51">
        <w:rPr>
          <w:rFonts w:ascii="宋体" w:eastAsia="宋体" w:hAnsi="宋体"/>
        </w:rPr>
        <w:t>Issues)</w:t>
      </w:r>
      <w:bookmarkEnd w:id="16"/>
    </w:p>
    <w:p w14:paraId="61DC54E8" w14:textId="7B7644D3" w:rsidR="00C863E1" w:rsidRPr="00D54A51" w:rsidRDefault="00C863E1" w:rsidP="00C863E1">
      <w:pPr>
        <w:pStyle w:val="1"/>
      </w:pPr>
      <w:r w:rsidRPr="00D54A51">
        <w:rPr>
          <w:rFonts w:hint="eastAsia"/>
        </w:rPr>
        <w:t xml:space="preserve"> </w:t>
      </w:r>
      <w:bookmarkStart w:id="17" w:name="_Toc49978532"/>
      <w:r w:rsidRPr="00D54A51">
        <w:t>CPU</w:t>
      </w:r>
      <w:r w:rsidRPr="00D54A51">
        <w:rPr>
          <w:rFonts w:hint="eastAsia"/>
        </w:rPr>
        <w:t>调度(CPU</w:t>
      </w:r>
      <w:r w:rsidRPr="00D54A51">
        <w:t xml:space="preserve"> </w:t>
      </w:r>
      <w:r w:rsidRPr="00D54A51">
        <w:rPr>
          <w:rFonts w:hint="eastAsia"/>
        </w:rPr>
        <w:t>Scheduling</w:t>
      </w:r>
      <w:r w:rsidRPr="00D54A51">
        <w:t>)</w:t>
      </w:r>
      <w:bookmarkEnd w:id="17"/>
    </w:p>
    <w:p w14:paraId="6088300D" w14:textId="28FF1BDB" w:rsidR="00C863E1" w:rsidRPr="00D54A51" w:rsidRDefault="00C863E1" w:rsidP="00C863E1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18" w:name="_Toc49978533"/>
      <w:r w:rsidRPr="00D54A51">
        <w:rPr>
          <w:rFonts w:ascii="宋体" w:eastAsia="宋体" w:hAnsi="宋体" w:hint="eastAsia"/>
        </w:rPr>
        <w:t>概述</w:t>
      </w:r>
      <w:bookmarkEnd w:id="18"/>
    </w:p>
    <w:p w14:paraId="5DDC5C5A" w14:textId="7B4A1C7C" w:rsidR="00C863E1" w:rsidRPr="00D54A51" w:rsidRDefault="00C863E1" w:rsidP="00C863E1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19" w:name="_Toc49978534"/>
      <w:r w:rsidR="00291C2E" w:rsidRPr="00D54A51">
        <w:rPr>
          <w:rFonts w:ascii="宋体" w:eastAsia="宋体" w:hAnsi="宋体" w:hint="eastAsia"/>
        </w:rPr>
        <w:t>调度算法(</w:t>
      </w:r>
      <w:r w:rsidR="00291C2E" w:rsidRPr="00D54A51">
        <w:rPr>
          <w:rFonts w:ascii="宋体" w:eastAsia="宋体" w:hAnsi="宋体"/>
        </w:rPr>
        <w:t>Scheduling Algorithms)</w:t>
      </w:r>
      <w:bookmarkEnd w:id="19"/>
    </w:p>
    <w:p w14:paraId="2FADFD1A" w14:textId="5A441815" w:rsidR="00C863E1" w:rsidRPr="00D54A51" w:rsidRDefault="00291C2E" w:rsidP="00291C2E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0" w:name="_Toc49978535"/>
      <w:r w:rsidR="00F642B0" w:rsidRPr="00D54A51">
        <w:rPr>
          <w:rFonts w:ascii="宋体" w:eastAsia="宋体" w:hAnsi="宋体" w:hint="eastAsia"/>
        </w:rPr>
        <w:t>多处理器调度(</w:t>
      </w:r>
      <w:r w:rsidR="00F642B0" w:rsidRPr="00D54A51">
        <w:rPr>
          <w:rFonts w:ascii="宋体" w:eastAsia="宋体" w:hAnsi="宋体"/>
        </w:rPr>
        <w:t>Multiple-Processor Scheduling)</w:t>
      </w:r>
      <w:bookmarkEnd w:id="20"/>
    </w:p>
    <w:p w14:paraId="015CCD5A" w14:textId="5B765156" w:rsidR="00F642B0" w:rsidRPr="00D54A51" w:rsidRDefault="00F642B0" w:rsidP="00F642B0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1" w:name="_Toc49978536"/>
      <w:r w:rsidRPr="00D54A51">
        <w:rPr>
          <w:rFonts w:ascii="宋体" w:eastAsia="宋体" w:hAnsi="宋体" w:hint="eastAsia"/>
        </w:rPr>
        <w:t>实时系统CPU调度</w:t>
      </w:r>
      <w:r w:rsidRPr="00D54A51">
        <w:rPr>
          <w:rFonts w:ascii="宋体" w:eastAsia="宋体" w:hAnsi="宋体"/>
        </w:rPr>
        <w:t>(Real-Time CPU Scheduling)</w:t>
      </w:r>
      <w:bookmarkEnd w:id="21"/>
    </w:p>
    <w:p w14:paraId="5DE85D1E" w14:textId="59940CD8" w:rsidR="00E70077" w:rsidRPr="00D54A51" w:rsidRDefault="00E958F4" w:rsidP="00E70077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2" w:name="_Toc49978537"/>
      <w:r w:rsidRPr="00D54A51">
        <w:rPr>
          <w:rFonts w:ascii="宋体" w:eastAsia="宋体" w:hAnsi="宋体" w:hint="eastAsia"/>
        </w:rPr>
        <w:t>算法评估(</w:t>
      </w:r>
      <w:r w:rsidRPr="00D54A51">
        <w:rPr>
          <w:rFonts w:ascii="宋体" w:eastAsia="宋体" w:hAnsi="宋体"/>
        </w:rPr>
        <w:t>Algorithm Evaluation)</w:t>
      </w:r>
      <w:bookmarkEnd w:id="22"/>
    </w:p>
    <w:p w14:paraId="1C94929F" w14:textId="23FCCA1D" w:rsidR="00282433" w:rsidRPr="00D54A51" w:rsidRDefault="00C863E1" w:rsidP="00C863E1">
      <w:pPr>
        <w:pStyle w:val="1"/>
      </w:pPr>
      <w:r w:rsidRPr="00D54A51">
        <w:rPr>
          <w:rFonts w:hint="eastAsia"/>
        </w:rPr>
        <w:t xml:space="preserve"> </w:t>
      </w:r>
      <w:bookmarkStart w:id="23" w:name="_Toc49978538"/>
      <w:r w:rsidR="00147752" w:rsidRPr="00D54A51">
        <w:rPr>
          <w:rFonts w:hint="eastAsia"/>
        </w:rPr>
        <w:t>进程同步(</w:t>
      </w:r>
      <w:r w:rsidR="00FA6F58" w:rsidRPr="00D54A51">
        <w:rPr>
          <w:rFonts w:hint="eastAsia"/>
        </w:rPr>
        <w:t>Process</w:t>
      </w:r>
      <w:r w:rsidR="00FA6F58" w:rsidRPr="00D54A51">
        <w:t xml:space="preserve"> </w:t>
      </w:r>
      <w:r w:rsidR="00FA6F58" w:rsidRPr="00D54A51">
        <w:rPr>
          <w:rFonts w:hint="eastAsia"/>
        </w:rPr>
        <w:t>synchronization</w:t>
      </w:r>
      <w:r w:rsidR="00147752" w:rsidRPr="00D54A51">
        <w:t>)</w:t>
      </w:r>
      <w:bookmarkEnd w:id="23"/>
    </w:p>
    <w:p w14:paraId="174572C5" w14:textId="3D096BA6" w:rsidR="00C625FD" w:rsidRPr="00D54A51" w:rsidRDefault="00C625FD" w:rsidP="00C625FD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4" w:name="_Toc49978539"/>
      <w:r w:rsidRPr="00D54A51">
        <w:rPr>
          <w:rFonts w:ascii="宋体" w:eastAsia="宋体" w:hAnsi="宋体" w:hint="eastAsia"/>
        </w:rPr>
        <w:t>概述</w:t>
      </w:r>
      <w:bookmarkEnd w:id="24"/>
    </w:p>
    <w:p w14:paraId="2D739A92" w14:textId="630CB214" w:rsidR="00C625FD" w:rsidRPr="00D54A51" w:rsidRDefault="00C625FD" w:rsidP="00C625FD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5" w:name="_Toc49978540"/>
      <w:r w:rsidRPr="00D54A51">
        <w:rPr>
          <w:rFonts w:ascii="宋体" w:eastAsia="宋体" w:hAnsi="宋体" w:hint="eastAsia"/>
        </w:rPr>
        <w:t>临界区(critical</w:t>
      </w:r>
      <w:r w:rsidRPr="00D54A51">
        <w:rPr>
          <w:rFonts w:ascii="宋体" w:eastAsia="宋体" w:hAnsi="宋体"/>
        </w:rPr>
        <w:t xml:space="preserve"> </w:t>
      </w:r>
      <w:r w:rsidRPr="00D54A51">
        <w:rPr>
          <w:rFonts w:ascii="宋体" w:eastAsia="宋体" w:hAnsi="宋体" w:hint="eastAsia"/>
        </w:rPr>
        <w:t>section</w:t>
      </w:r>
      <w:r w:rsidRPr="00D54A51">
        <w:rPr>
          <w:rFonts w:ascii="宋体" w:eastAsia="宋体" w:hAnsi="宋体"/>
        </w:rPr>
        <w:t>)</w:t>
      </w:r>
      <w:bookmarkEnd w:id="25"/>
    </w:p>
    <w:p w14:paraId="79188C9E" w14:textId="2FA1C0E3" w:rsidR="00C625FD" w:rsidRPr="00D54A51" w:rsidRDefault="00C625FD" w:rsidP="00C625FD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6" w:name="_Toc49978541"/>
      <w:r w:rsidRPr="00D54A51">
        <w:rPr>
          <w:rFonts w:ascii="宋体" w:eastAsia="宋体" w:hAnsi="宋体" w:hint="eastAsia"/>
        </w:rPr>
        <w:t>概述</w:t>
      </w:r>
      <w:bookmarkEnd w:id="26"/>
    </w:p>
    <w:p w14:paraId="6B717E28" w14:textId="21BC5CA4" w:rsidR="00C625FD" w:rsidRPr="00D54A51" w:rsidRDefault="00C625FD" w:rsidP="00C625FD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7" w:name="_Toc49978542"/>
      <w:r w:rsidRPr="00D54A51">
        <w:rPr>
          <w:rFonts w:ascii="宋体" w:eastAsia="宋体" w:hAnsi="宋体" w:hint="eastAsia"/>
        </w:rPr>
        <w:t>Peterson</w:t>
      </w:r>
      <w:bookmarkEnd w:id="27"/>
      <w:r w:rsidRPr="00D54A51">
        <w:rPr>
          <w:rFonts w:ascii="宋体" w:eastAsia="宋体" w:hAnsi="宋体"/>
        </w:rPr>
        <w:t xml:space="preserve"> </w:t>
      </w:r>
    </w:p>
    <w:p w14:paraId="523AB3F4" w14:textId="46BA1806" w:rsidR="00C625FD" w:rsidRPr="00D54A51" w:rsidRDefault="00C625FD" w:rsidP="00C625FD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8" w:name="_Toc49978543"/>
      <w:r w:rsidRPr="00D54A51">
        <w:rPr>
          <w:rFonts w:ascii="宋体" w:eastAsia="宋体" w:hAnsi="宋体" w:hint="eastAsia"/>
        </w:rPr>
        <w:t>硬件同步(</w:t>
      </w:r>
      <w:r w:rsidRPr="00D54A51">
        <w:rPr>
          <w:rFonts w:ascii="宋体" w:eastAsia="宋体" w:hAnsi="宋体"/>
        </w:rPr>
        <w:t>synchronization hardware)</w:t>
      </w:r>
      <w:bookmarkEnd w:id="28"/>
    </w:p>
    <w:p w14:paraId="6C388521" w14:textId="56C935CE" w:rsidR="00C625FD" w:rsidRPr="00D54A51" w:rsidRDefault="00C625FD" w:rsidP="00C625FD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29" w:name="_Toc49978544"/>
      <w:r w:rsidRPr="00D54A51">
        <w:rPr>
          <w:rFonts w:ascii="宋体" w:eastAsia="宋体" w:hAnsi="宋体" w:hint="eastAsia"/>
        </w:rPr>
        <w:t>互斥锁(</w:t>
      </w:r>
      <w:r w:rsidRPr="00D54A51">
        <w:rPr>
          <w:rFonts w:ascii="宋体" w:eastAsia="宋体" w:hAnsi="宋体"/>
        </w:rPr>
        <w:t>Mutex Locks)</w:t>
      </w:r>
      <w:bookmarkEnd w:id="29"/>
    </w:p>
    <w:p w14:paraId="0022158D" w14:textId="4BDD675E" w:rsidR="00C625FD" w:rsidRPr="00D54A51" w:rsidRDefault="00C625FD" w:rsidP="00C625FD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0" w:name="_Toc49978545"/>
      <w:r w:rsidR="00234E75" w:rsidRPr="00D54A51">
        <w:rPr>
          <w:rFonts w:ascii="宋体" w:eastAsia="宋体" w:hAnsi="宋体" w:hint="eastAsia"/>
        </w:rPr>
        <w:t>信号量(</w:t>
      </w:r>
      <w:r w:rsidR="00234E75" w:rsidRPr="00D54A51">
        <w:rPr>
          <w:rFonts w:ascii="宋体" w:eastAsia="宋体" w:hAnsi="宋体"/>
        </w:rPr>
        <w:t>Semaphores)</w:t>
      </w:r>
      <w:bookmarkEnd w:id="30"/>
    </w:p>
    <w:p w14:paraId="07D35D2A" w14:textId="4F8D5CE7" w:rsidR="00CA5F07" w:rsidRPr="00D54A51" w:rsidRDefault="00CA5F07" w:rsidP="00CA5F07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1" w:name="_Toc49978546"/>
      <w:r w:rsidRPr="00D54A51">
        <w:rPr>
          <w:rFonts w:ascii="宋体" w:eastAsia="宋体" w:hAnsi="宋体" w:hint="eastAsia"/>
        </w:rPr>
        <w:t>同步问题(</w:t>
      </w:r>
      <w:r w:rsidRPr="00D54A51">
        <w:rPr>
          <w:rFonts w:ascii="宋体" w:eastAsia="宋体" w:hAnsi="宋体"/>
        </w:rPr>
        <w:t>Classic Problems of Synchronization)</w:t>
      </w:r>
      <w:bookmarkEnd w:id="31"/>
    </w:p>
    <w:p w14:paraId="7D31EB3F" w14:textId="49791ADE" w:rsidR="0000466F" w:rsidRPr="00D54A51" w:rsidRDefault="0000466F" w:rsidP="0000466F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2" w:name="_Toc49978547"/>
      <w:r w:rsidRPr="00D54A51">
        <w:rPr>
          <w:rFonts w:ascii="宋体" w:eastAsia="宋体" w:hAnsi="宋体" w:hint="eastAsia"/>
        </w:rPr>
        <w:t>有界缓冲区(</w:t>
      </w:r>
      <w:r w:rsidRPr="00D54A51">
        <w:rPr>
          <w:rFonts w:ascii="宋体" w:eastAsia="宋体" w:hAnsi="宋体"/>
        </w:rPr>
        <w:t>The Bounded-Buffer Problem)</w:t>
      </w:r>
      <w:bookmarkEnd w:id="32"/>
    </w:p>
    <w:p w14:paraId="46089D60" w14:textId="4C40E035" w:rsidR="0000466F" w:rsidRPr="00D54A51" w:rsidRDefault="00C826F9" w:rsidP="0000466F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3" w:name="_Toc49978548"/>
      <w:r w:rsidR="00FE1165" w:rsidRPr="00D54A51">
        <w:rPr>
          <w:rFonts w:ascii="宋体" w:eastAsia="宋体" w:hAnsi="宋体" w:hint="eastAsia"/>
        </w:rPr>
        <w:t>读</w:t>
      </w:r>
      <w:r w:rsidR="006D0FD3" w:rsidRPr="00D54A51">
        <w:rPr>
          <w:rFonts w:ascii="宋体" w:eastAsia="宋体" w:hAnsi="宋体" w:hint="eastAsia"/>
        </w:rPr>
        <w:t>-</w:t>
      </w:r>
      <w:r w:rsidR="00FE1165" w:rsidRPr="00D54A51">
        <w:rPr>
          <w:rFonts w:ascii="宋体" w:eastAsia="宋体" w:hAnsi="宋体" w:hint="eastAsia"/>
        </w:rPr>
        <w:t>写</w:t>
      </w:r>
      <w:r w:rsidR="002F611E" w:rsidRPr="00D54A51">
        <w:rPr>
          <w:rFonts w:ascii="宋体" w:eastAsia="宋体" w:hAnsi="宋体" w:hint="eastAsia"/>
        </w:rPr>
        <w:t>(</w:t>
      </w:r>
      <w:r w:rsidR="002F611E" w:rsidRPr="00D54A51">
        <w:rPr>
          <w:rFonts w:ascii="宋体" w:eastAsia="宋体" w:hAnsi="宋体"/>
        </w:rPr>
        <w:t>The Readers –Writers Problem)</w:t>
      </w:r>
      <w:bookmarkEnd w:id="33"/>
    </w:p>
    <w:p w14:paraId="3403CAD7" w14:textId="026BC526" w:rsidR="00FE1165" w:rsidRPr="00D54A51" w:rsidRDefault="00FE1165" w:rsidP="00FE1165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4" w:name="_Toc49978549"/>
      <w:r w:rsidR="006D0FD3" w:rsidRPr="00D54A51">
        <w:rPr>
          <w:rFonts w:ascii="宋体" w:eastAsia="宋体" w:hAnsi="宋体" w:hint="eastAsia"/>
        </w:rPr>
        <w:t>哲学家就餐(</w:t>
      </w:r>
      <w:r w:rsidR="006D0FD3" w:rsidRPr="00D54A51">
        <w:rPr>
          <w:rFonts w:ascii="宋体" w:eastAsia="宋体" w:hAnsi="宋体"/>
        </w:rPr>
        <w:t>The Dining-Philosophers Problem)</w:t>
      </w:r>
      <w:bookmarkEnd w:id="34"/>
    </w:p>
    <w:p w14:paraId="7B76F77A" w14:textId="53316622" w:rsidR="006D0FD3" w:rsidRPr="00D54A51" w:rsidRDefault="006D0FD3" w:rsidP="006D0FD3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5" w:name="_Toc49978550"/>
      <w:r w:rsidRPr="00D54A51">
        <w:rPr>
          <w:rFonts w:ascii="宋体" w:eastAsia="宋体" w:hAnsi="宋体" w:hint="eastAsia"/>
        </w:rPr>
        <w:t>管程(</w:t>
      </w:r>
      <w:r w:rsidRPr="00D54A51">
        <w:rPr>
          <w:rFonts w:ascii="宋体" w:eastAsia="宋体" w:hAnsi="宋体"/>
        </w:rPr>
        <w:t>Monitors)</w:t>
      </w:r>
      <w:bookmarkEnd w:id="35"/>
    </w:p>
    <w:p w14:paraId="29280506" w14:textId="217EF7E9" w:rsidR="00892648" w:rsidRPr="00D54A51" w:rsidRDefault="00892648" w:rsidP="00892648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6" w:name="_Toc49978551"/>
      <w:r w:rsidRPr="00D54A51">
        <w:rPr>
          <w:rFonts w:ascii="宋体" w:eastAsia="宋体" w:hAnsi="宋体" w:hint="eastAsia"/>
        </w:rPr>
        <w:t>替代同步(</w:t>
      </w:r>
      <w:r w:rsidRPr="00D54A51">
        <w:rPr>
          <w:rFonts w:ascii="宋体" w:eastAsia="宋体" w:hAnsi="宋体"/>
        </w:rPr>
        <w:t>Alternative Approaches)</w:t>
      </w:r>
      <w:bookmarkEnd w:id="36"/>
    </w:p>
    <w:p w14:paraId="2910DCE3" w14:textId="72CE715A" w:rsidR="00A1282F" w:rsidRPr="00D54A51" w:rsidRDefault="00A1282F" w:rsidP="00A1282F">
      <w:pPr>
        <w:pStyle w:val="1"/>
      </w:pPr>
      <w:r w:rsidRPr="00D54A51">
        <w:rPr>
          <w:rFonts w:hint="eastAsia"/>
        </w:rPr>
        <w:t xml:space="preserve"> </w:t>
      </w:r>
      <w:bookmarkStart w:id="37" w:name="_Toc49978552"/>
      <w:r w:rsidR="005F5E91">
        <w:rPr>
          <w:rFonts w:hint="eastAsia"/>
        </w:rPr>
        <w:t>并发</w:t>
      </w:r>
      <w:bookmarkEnd w:id="37"/>
    </w:p>
    <w:p w14:paraId="3A5102FA" w14:textId="6E088E7B" w:rsidR="007A4D01" w:rsidRDefault="007A4D01" w:rsidP="007A4D01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38" w:name="_Toc49978553"/>
      <w:r w:rsidRPr="00D54A51">
        <w:rPr>
          <w:rFonts w:ascii="宋体" w:eastAsia="宋体" w:hAnsi="宋体" w:hint="eastAsia"/>
        </w:rPr>
        <w:t>概述</w:t>
      </w:r>
      <w:bookmarkEnd w:id="38"/>
    </w:p>
    <w:p w14:paraId="594EFD94" w14:textId="3EC0501E" w:rsidR="005F5E91" w:rsidRPr="005F5E91" w:rsidRDefault="005F5E91" w:rsidP="005F5E91">
      <w:pPr>
        <w:pStyle w:val="2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死锁</w:t>
      </w:r>
      <w:r>
        <w:rPr>
          <w:rFonts w:hint="eastAsia"/>
        </w:rPr>
        <w:t>(</w:t>
      </w:r>
      <w:r>
        <w:t>Dead</w:t>
      </w:r>
      <w:r w:rsidR="006C3BD3">
        <w:t>lock</w:t>
      </w:r>
      <w:r>
        <w:t>)</w:t>
      </w:r>
    </w:p>
    <w:p w14:paraId="7AE9C112" w14:textId="6D9FA9EC" w:rsidR="007A4D01" w:rsidRPr="00D54A51" w:rsidRDefault="00581B28" w:rsidP="002270FC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39" w:name="_Toc49978554"/>
      <w:r w:rsidR="005F24BC" w:rsidRPr="00D54A51">
        <w:rPr>
          <w:rFonts w:ascii="宋体" w:eastAsia="宋体" w:hAnsi="宋体" w:hint="eastAsia"/>
        </w:rPr>
        <w:t>预防</w:t>
      </w:r>
      <w:r w:rsidR="006C3BD3">
        <w:rPr>
          <w:rFonts w:ascii="宋体" w:eastAsia="宋体" w:hAnsi="宋体" w:hint="eastAsia"/>
        </w:rPr>
        <w:t>死锁</w:t>
      </w:r>
      <w:r w:rsidR="005F24BC" w:rsidRPr="00D54A51">
        <w:rPr>
          <w:rFonts w:ascii="宋体" w:eastAsia="宋体" w:hAnsi="宋体" w:hint="eastAsia"/>
        </w:rPr>
        <w:t>(</w:t>
      </w:r>
      <w:r w:rsidR="005F24BC" w:rsidRPr="00D54A51">
        <w:rPr>
          <w:rFonts w:ascii="宋体" w:eastAsia="宋体" w:hAnsi="宋体"/>
        </w:rPr>
        <w:t>Deadlock Prevention)</w:t>
      </w:r>
      <w:bookmarkEnd w:id="39"/>
    </w:p>
    <w:p w14:paraId="02179D58" w14:textId="1EEE01F1" w:rsidR="0039714B" w:rsidRPr="00D54A51" w:rsidRDefault="0039714B" w:rsidP="0039714B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lastRenderedPageBreak/>
        <w:t xml:space="preserve"> </w:t>
      </w:r>
      <w:bookmarkStart w:id="40" w:name="_Toc49978555"/>
      <w:r w:rsidR="00B55375" w:rsidRPr="00D54A51">
        <w:rPr>
          <w:rFonts w:ascii="宋体" w:eastAsia="宋体" w:hAnsi="宋体" w:hint="eastAsia"/>
        </w:rPr>
        <w:t>死锁避免算法(</w:t>
      </w:r>
      <w:r w:rsidR="00B55375" w:rsidRPr="00D54A51">
        <w:rPr>
          <w:rFonts w:ascii="宋体" w:eastAsia="宋体" w:hAnsi="宋体"/>
        </w:rPr>
        <w:t>Deadlock Avoidance)</w:t>
      </w:r>
      <w:bookmarkEnd w:id="40"/>
    </w:p>
    <w:p w14:paraId="393D6237" w14:textId="09AE9FC0" w:rsidR="00F70028" w:rsidRPr="00D54A51" w:rsidRDefault="00F70028" w:rsidP="00F70028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41" w:name="_Toc49978556"/>
      <w:r w:rsidRPr="00D54A51">
        <w:rPr>
          <w:rFonts w:ascii="宋体" w:eastAsia="宋体" w:hAnsi="宋体" w:hint="eastAsia"/>
        </w:rPr>
        <w:t>安全状态(</w:t>
      </w:r>
      <w:r w:rsidRPr="00D54A51">
        <w:rPr>
          <w:rFonts w:ascii="宋体" w:eastAsia="宋体" w:hAnsi="宋体"/>
        </w:rPr>
        <w:t>Safe State)</w:t>
      </w:r>
      <w:bookmarkEnd w:id="41"/>
    </w:p>
    <w:p w14:paraId="34B30DAE" w14:textId="0D865D6E" w:rsidR="00F70028" w:rsidRPr="00D54A51" w:rsidRDefault="00F70028" w:rsidP="00F70028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42" w:name="_Toc49978557"/>
      <w:r w:rsidRPr="00D54A51">
        <w:rPr>
          <w:rFonts w:ascii="宋体" w:eastAsia="宋体" w:hAnsi="宋体" w:hint="eastAsia"/>
        </w:rPr>
        <w:t>资源分配图算法(</w:t>
      </w:r>
      <w:r w:rsidRPr="00D54A51">
        <w:rPr>
          <w:rFonts w:ascii="宋体" w:eastAsia="宋体" w:hAnsi="宋体"/>
        </w:rPr>
        <w:t>Resource-Allocation-Graph Algorithm)</w:t>
      </w:r>
      <w:bookmarkEnd w:id="42"/>
    </w:p>
    <w:p w14:paraId="2BCD2D59" w14:textId="0B0CEA06" w:rsidR="00F70028" w:rsidRDefault="00F70028" w:rsidP="00F70028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43" w:name="_Toc49978558"/>
      <w:r w:rsidRPr="00D54A51">
        <w:rPr>
          <w:rFonts w:ascii="宋体" w:eastAsia="宋体" w:hAnsi="宋体" w:hint="eastAsia"/>
        </w:rPr>
        <w:t>银行家算法(</w:t>
      </w:r>
      <w:r w:rsidRPr="00D54A51">
        <w:rPr>
          <w:rFonts w:ascii="宋体" w:eastAsia="宋体" w:hAnsi="宋体"/>
        </w:rPr>
        <w:t>Banker</w:t>
      </w:r>
      <w:r w:rsidR="0038283D">
        <w:rPr>
          <w:rFonts w:ascii="宋体" w:eastAsia="宋体" w:hAnsi="宋体"/>
        </w:rPr>
        <w:t>'</w:t>
      </w:r>
      <w:r w:rsidRPr="00D54A51">
        <w:rPr>
          <w:rFonts w:ascii="宋体" w:eastAsia="宋体" w:hAnsi="宋体"/>
        </w:rPr>
        <w:t>s Algorithm)</w:t>
      </w:r>
      <w:bookmarkEnd w:id="43"/>
    </w:p>
    <w:p w14:paraId="3198BF7D" w14:textId="77777777" w:rsidR="002E7EE4" w:rsidRDefault="00467709" w:rsidP="00467709">
      <w:pPr>
        <w:pStyle w:val="2"/>
      </w:pPr>
      <w:r>
        <w:t xml:space="preserve"> </w:t>
      </w:r>
      <w:bookmarkStart w:id="44" w:name="_Toc49978559"/>
      <w:r w:rsidR="002E7EE4">
        <w:rPr>
          <w:rFonts w:hint="eastAsia"/>
        </w:rPr>
        <w:t>死锁检测</w:t>
      </w:r>
      <w:r w:rsidR="002E7EE4">
        <w:rPr>
          <w:rFonts w:hint="eastAsia"/>
        </w:rPr>
        <w:t>(</w:t>
      </w:r>
      <w:r w:rsidR="002E7EE4">
        <w:t>Deadlock Detection)</w:t>
      </w:r>
      <w:bookmarkEnd w:id="44"/>
    </w:p>
    <w:p w14:paraId="097AA5C6" w14:textId="3AE039D9" w:rsidR="00467709" w:rsidRPr="00467709" w:rsidRDefault="002E7EE4" w:rsidP="00467709">
      <w:pPr>
        <w:pStyle w:val="2"/>
      </w:pPr>
      <w:r>
        <w:t xml:space="preserve"> </w:t>
      </w:r>
      <w:bookmarkStart w:id="45" w:name="_Toc49978560"/>
      <w:r>
        <w:rPr>
          <w:rFonts w:hint="eastAsia"/>
        </w:rPr>
        <w:t>从死锁中恢复</w:t>
      </w:r>
      <w:r>
        <w:rPr>
          <w:rFonts w:hint="eastAsia"/>
        </w:rPr>
        <w:t>(</w:t>
      </w:r>
      <w:r>
        <w:t>Recovery from Deadlock)</w:t>
      </w:r>
      <w:bookmarkEnd w:id="45"/>
      <w:r w:rsidR="00467709">
        <w:rPr>
          <w:rFonts w:hint="eastAsia"/>
        </w:rPr>
        <w:t xml:space="preserve"> </w:t>
      </w:r>
    </w:p>
    <w:p w14:paraId="0925308C" w14:textId="273E5422" w:rsidR="00B9067A" w:rsidRDefault="00A1282F" w:rsidP="00B9067A">
      <w:pPr>
        <w:pStyle w:val="1"/>
      </w:pPr>
      <w:r w:rsidRPr="00D54A51">
        <w:rPr>
          <w:rFonts w:hint="eastAsia"/>
        </w:rPr>
        <w:t xml:space="preserve"> </w:t>
      </w:r>
      <w:bookmarkStart w:id="46" w:name="_Toc49978561"/>
      <w:r w:rsidR="00B9067A" w:rsidRPr="00D54A51">
        <w:rPr>
          <w:rFonts w:hint="eastAsia"/>
        </w:rPr>
        <w:t>LINUX</w:t>
      </w:r>
      <w:r w:rsidR="00B9067A" w:rsidRPr="00D54A51">
        <w:t xml:space="preserve"> </w:t>
      </w:r>
      <w:r w:rsidR="00600210">
        <w:rPr>
          <w:rFonts w:hint="eastAsia"/>
        </w:rPr>
        <w:t>进程调度</w:t>
      </w:r>
      <w:bookmarkEnd w:id="46"/>
    </w:p>
    <w:p w14:paraId="0ECE425B" w14:textId="61FDA944" w:rsidR="00B9067A" w:rsidRDefault="00B9067A" w:rsidP="001613F8">
      <w:pPr>
        <w:pStyle w:val="1"/>
      </w:pPr>
      <w:r>
        <w:t xml:space="preserve"> </w:t>
      </w:r>
      <w:bookmarkStart w:id="47" w:name="_Toc49978562"/>
      <w:r>
        <w:t xml:space="preserve">LINUX </w:t>
      </w:r>
      <w:r w:rsidR="001613F8">
        <w:rPr>
          <w:rFonts w:hint="eastAsia"/>
        </w:rPr>
        <w:t>进程地址空间</w:t>
      </w:r>
      <w:bookmarkEnd w:id="47"/>
    </w:p>
    <w:p w14:paraId="67AFFE98" w14:textId="110D8A83" w:rsidR="00B9067A" w:rsidRPr="00B9067A" w:rsidRDefault="00B9067A" w:rsidP="00B9067A">
      <w:pPr>
        <w:pStyle w:val="1"/>
      </w:pPr>
      <w:r>
        <w:rPr>
          <w:rFonts w:hint="eastAsia"/>
        </w:rPr>
        <w:t xml:space="preserve"> </w:t>
      </w:r>
      <w:bookmarkStart w:id="48" w:name="_Toc49978563"/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进程通信</w:t>
      </w:r>
      <w:bookmarkEnd w:id="48"/>
    </w:p>
    <w:p w14:paraId="78BDF144" w14:textId="39177D3F" w:rsidR="00147752" w:rsidRPr="00D54A51" w:rsidRDefault="00147752" w:rsidP="00147752">
      <w:pPr>
        <w:pStyle w:val="1"/>
      </w:pPr>
      <w:r w:rsidRPr="00D54A51">
        <w:rPr>
          <w:rFonts w:hint="eastAsia"/>
        </w:rPr>
        <w:t xml:space="preserve"> </w:t>
      </w:r>
      <w:bookmarkStart w:id="49" w:name="_Toc49978564"/>
      <w:r w:rsidRPr="00D54A51">
        <w:t>JAVA Thread</w:t>
      </w:r>
      <w:bookmarkEnd w:id="49"/>
    </w:p>
    <w:p w14:paraId="01217D98" w14:textId="0BBD8F79" w:rsidR="00E52E9B" w:rsidRPr="003C1DEC" w:rsidRDefault="00B53602" w:rsidP="003C1DEC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0" w:name="_Toc49978565"/>
      <w:r w:rsidRPr="00D54A51">
        <w:rPr>
          <w:rFonts w:ascii="宋体" w:eastAsia="宋体" w:hAnsi="宋体" w:hint="eastAsia"/>
        </w:rPr>
        <w:t>概述</w:t>
      </w:r>
      <w:bookmarkEnd w:id="50"/>
    </w:p>
    <w:p w14:paraId="4FB8A65F" w14:textId="2C353FC0" w:rsidR="00E52E9B" w:rsidRDefault="00E52E9B" w:rsidP="00E52E9B">
      <w:pPr>
        <w:pStyle w:val="3"/>
      </w:pPr>
      <w:r>
        <w:t xml:space="preserve"> </w:t>
      </w:r>
      <w:bookmarkStart w:id="51" w:name="_Toc49978567"/>
      <w:r w:rsidR="00294700">
        <w:rPr>
          <w:rFonts w:hint="eastAsia"/>
        </w:rPr>
        <w:t>内存模型</w:t>
      </w:r>
      <w:bookmarkEnd w:id="51"/>
    </w:p>
    <w:p w14:paraId="11DB65AB" w14:textId="040A941D" w:rsidR="00294700" w:rsidRPr="00294700" w:rsidRDefault="00294700" w:rsidP="00294700">
      <w:pPr>
        <w:pStyle w:val="3"/>
      </w:pPr>
      <w:r>
        <w:rPr>
          <w:rFonts w:hint="eastAsia"/>
        </w:rPr>
        <w:t xml:space="preserve"> </w:t>
      </w:r>
      <w:bookmarkStart w:id="52" w:name="_Toc49978568"/>
      <w:r>
        <w:rPr>
          <w:rFonts w:hint="eastAsia"/>
        </w:rPr>
        <w:t>原理</w:t>
      </w:r>
      <w:bookmarkEnd w:id="52"/>
    </w:p>
    <w:p w14:paraId="740AA942" w14:textId="4F16791E" w:rsidR="00B53602" w:rsidRPr="00D54A51" w:rsidRDefault="00B53602" w:rsidP="00B53602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3" w:name="_Toc49978569"/>
      <w:r w:rsidR="00DC6170" w:rsidRPr="00D54A51">
        <w:rPr>
          <w:rFonts w:ascii="宋体" w:eastAsia="宋体" w:hAnsi="宋体" w:hint="eastAsia"/>
        </w:rPr>
        <w:t>Thread</w:t>
      </w:r>
      <w:bookmarkEnd w:id="53"/>
    </w:p>
    <w:p w14:paraId="2C31548F" w14:textId="06E8E7E9" w:rsidR="004C3951" w:rsidRPr="00D54A51" w:rsidRDefault="00A04BF5" w:rsidP="004C3951">
      <w:hyperlink r:id="rId26" w:history="1">
        <w:r w:rsidR="006832E9" w:rsidRPr="00D54A51">
          <w:rPr>
            <w:rStyle w:val="a8"/>
          </w:rPr>
          <w:t>https://docs.oracle.com/javase/8/docs/api/java/lang/Thread.html</w:t>
        </w:r>
      </w:hyperlink>
    </w:p>
    <w:p w14:paraId="03515BBE" w14:textId="0E2F1661" w:rsidR="006832E9" w:rsidRDefault="00A04BF5" w:rsidP="004C3951">
      <w:hyperlink r:id="rId27" w:history="1">
        <w:r w:rsidR="00C31659" w:rsidRPr="003825F9">
          <w:rPr>
            <w:rStyle w:val="a8"/>
          </w:rPr>
          <w:t>https://docs.oracle.com/en/java/javase/14/docs/api/java.base/java/lang/Thread.html</w:t>
        </w:r>
      </w:hyperlink>
    </w:p>
    <w:p w14:paraId="4762C33F" w14:textId="7556D0D3" w:rsidR="004C3951" w:rsidRPr="00D54A51" w:rsidRDefault="004C3951" w:rsidP="0063670C">
      <w:pPr>
        <w:pStyle w:val="3"/>
        <w:numPr>
          <w:ilvl w:val="0"/>
          <w:numId w:val="0"/>
        </w:numPr>
        <w:rPr>
          <w:rFonts w:ascii="宋体" w:eastAsia="宋体" w:hAnsi="宋体"/>
        </w:rPr>
      </w:pPr>
    </w:p>
    <w:p w14:paraId="0AA04F3B" w14:textId="46A2D995" w:rsidR="00DC6170" w:rsidRPr="00D54A51" w:rsidRDefault="00DC6170" w:rsidP="00DC6170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4" w:name="_Toc49978570"/>
      <w:r w:rsidRPr="00D54A51">
        <w:rPr>
          <w:rFonts w:ascii="宋体" w:eastAsia="宋体" w:hAnsi="宋体" w:hint="eastAsia"/>
        </w:rPr>
        <w:t>T</w:t>
      </w:r>
      <w:r w:rsidRPr="00D54A51">
        <w:rPr>
          <w:rFonts w:ascii="宋体" w:eastAsia="宋体" w:hAnsi="宋体"/>
        </w:rPr>
        <w:t>hread Pool</w:t>
      </w:r>
      <w:bookmarkEnd w:id="54"/>
    </w:p>
    <w:p w14:paraId="7081F6AD" w14:textId="645259B5" w:rsidR="001A064F" w:rsidRPr="00D54A51" w:rsidRDefault="00A04BF5" w:rsidP="001A064F">
      <w:hyperlink r:id="rId28" w:history="1">
        <w:r w:rsidR="001A064F" w:rsidRPr="00D54A51">
          <w:rPr>
            <w:rStyle w:val="a8"/>
          </w:rPr>
          <w:t>https://docs.oracle.com/en/java/javase/14/docs/api/java.base/java/util/concurrent/ThreadPoolExecutor.html</w:t>
        </w:r>
      </w:hyperlink>
    </w:p>
    <w:p w14:paraId="39213047" w14:textId="08368D0C" w:rsidR="001A064F" w:rsidRDefault="00A04BF5" w:rsidP="001A064F">
      <w:hyperlink r:id="rId29" w:history="1">
        <w:r w:rsidR="000A1B76" w:rsidRPr="003825F9">
          <w:rPr>
            <w:rStyle w:val="a8"/>
          </w:rPr>
          <w:t>https://docs.oracle.com/javase/8/docs/api/index.html</w:t>
        </w:r>
      </w:hyperlink>
    </w:p>
    <w:p w14:paraId="22BA57EC" w14:textId="77777777" w:rsidR="000A1B76" w:rsidRPr="000A1B76" w:rsidRDefault="000A1B76" w:rsidP="001A064F"/>
    <w:p w14:paraId="59450DF1" w14:textId="43249D21" w:rsidR="00EA6236" w:rsidRPr="00D54A51" w:rsidRDefault="00EA6236" w:rsidP="00EA6236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5" w:name="_Toc49978571"/>
      <w:r w:rsidRPr="00D54A51">
        <w:rPr>
          <w:rFonts w:ascii="宋体" w:eastAsia="宋体" w:hAnsi="宋体" w:hint="eastAsia"/>
        </w:rPr>
        <w:t>概述</w:t>
      </w:r>
      <w:bookmarkEnd w:id="55"/>
    </w:p>
    <w:p w14:paraId="6EACD127" w14:textId="20DBE9AF" w:rsidR="00EA6236" w:rsidRPr="00D54A51" w:rsidRDefault="00EA6236" w:rsidP="00EA6236">
      <w:pPr>
        <w:pStyle w:val="3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6" w:name="_Toc49978572"/>
      <w:r w:rsidRPr="00D54A51">
        <w:rPr>
          <w:rFonts w:ascii="宋体" w:eastAsia="宋体" w:hAnsi="宋体"/>
        </w:rPr>
        <w:t>API</w:t>
      </w:r>
      <w:bookmarkEnd w:id="56"/>
    </w:p>
    <w:p w14:paraId="2E1BCECF" w14:textId="7F8F66F5" w:rsidR="00DC6170" w:rsidRPr="00D54A51" w:rsidRDefault="00DC6170" w:rsidP="00DC6170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 w:hint="eastAsia"/>
        </w:rPr>
        <w:t xml:space="preserve"> </w:t>
      </w:r>
      <w:bookmarkStart w:id="57" w:name="_Toc49978573"/>
      <w:r w:rsidRPr="00D54A51">
        <w:rPr>
          <w:rFonts w:ascii="宋体" w:eastAsia="宋体" w:hAnsi="宋体" w:hint="eastAsia"/>
        </w:rPr>
        <w:t>ThreadLocal</w:t>
      </w:r>
      <w:bookmarkEnd w:id="57"/>
    </w:p>
    <w:p w14:paraId="3B6DD40B" w14:textId="66BD4015" w:rsidR="00DE254F" w:rsidRPr="00D54A51" w:rsidRDefault="00A04BF5" w:rsidP="00DE254F">
      <w:hyperlink r:id="rId30" w:history="1">
        <w:r w:rsidR="00DE254F" w:rsidRPr="00D54A51">
          <w:rPr>
            <w:rStyle w:val="a8"/>
          </w:rPr>
          <w:t>https://docs.oracle.com/javase/8/docs/api/java/lang/ThreadLocal.html</w:t>
        </w:r>
      </w:hyperlink>
    </w:p>
    <w:p w14:paraId="038FE9CA" w14:textId="279A4E9E" w:rsidR="00DE254F" w:rsidRDefault="00A04BF5" w:rsidP="00DE254F">
      <w:hyperlink r:id="rId31" w:history="1">
        <w:r w:rsidR="00463ACA" w:rsidRPr="00D54A51">
          <w:rPr>
            <w:rStyle w:val="a8"/>
          </w:rPr>
          <w:t>https://docs.oracle.com/en/java/javase/14/docs/api/java.base/java/lang/ThreadLocal.html</w:t>
        </w:r>
      </w:hyperlink>
    </w:p>
    <w:p w14:paraId="65C6BA52" w14:textId="77777777" w:rsidR="006E3F9A" w:rsidRPr="00D54A51" w:rsidRDefault="006E3F9A" w:rsidP="00DE254F"/>
    <w:p w14:paraId="1E0EE2DF" w14:textId="2CE2BF12" w:rsidR="00463ACA" w:rsidRPr="00D54A51" w:rsidRDefault="00463ACA" w:rsidP="00463ACA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58" w:name="_Toc49978574"/>
      <w:r w:rsidRPr="00D54A51">
        <w:rPr>
          <w:rFonts w:ascii="宋体" w:eastAsia="宋体" w:hAnsi="宋体"/>
        </w:rPr>
        <w:t>Fu</w:t>
      </w:r>
      <w:r w:rsidR="00834564" w:rsidRPr="00D54A51">
        <w:rPr>
          <w:rFonts w:ascii="宋体" w:eastAsia="宋体" w:hAnsi="宋体"/>
        </w:rPr>
        <w:t>ture</w:t>
      </w:r>
      <w:bookmarkEnd w:id="58"/>
    </w:p>
    <w:p w14:paraId="11C8D442" w14:textId="45AE0D54" w:rsidR="00834564" w:rsidRPr="00D54A51" w:rsidRDefault="00A04BF5" w:rsidP="00834564">
      <w:hyperlink r:id="rId32" w:history="1">
        <w:r w:rsidR="00834564" w:rsidRPr="00D54A51">
          <w:rPr>
            <w:rStyle w:val="a8"/>
          </w:rPr>
          <w:t>https://docs.oracle.com/javase/8/docs/api/java/util/concurrent/FutureTask.html</w:t>
        </w:r>
      </w:hyperlink>
    </w:p>
    <w:p w14:paraId="66A03933" w14:textId="25093F5F" w:rsidR="00834564" w:rsidRPr="00D54A51" w:rsidRDefault="00A04BF5" w:rsidP="00834564">
      <w:hyperlink r:id="rId33" w:history="1">
        <w:r w:rsidR="00834564" w:rsidRPr="00D54A51">
          <w:rPr>
            <w:rStyle w:val="a8"/>
          </w:rPr>
          <w:t>https://docs.oracle.com/en/java/javase/14/docs/api/java.base/java/util/concurrent/FutureTask.html</w:t>
        </w:r>
      </w:hyperlink>
    </w:p>
    <w:p w14:paraId="1FA3C237" w14:textId="77777777" w:rsidR="00834564" w:rsidRPr="00D54A51" w:rsidRDefault="00834564" w:rsidP="00834564"/>
    <w:p w14:paraId="6E73946A" w14:textId="52DF3850" w:rsidR="00463ACA" w:rsidRPr="00D54A51" w:rsidRDefault="00463ACA" w:rsidP="00463ACA">
      <w:pPr>
        <w:pStyle w:val="2"/>
        <w:rPr>
          <w:rFonts w:ascii="宋体" w:eastAsia="宋体" w:hAnsi="宋体"/>
        </w:rPr>
      </w:pPr>
      <w:r w:rsidRPr="00D54A51">
        <w:rPr>
          <w:rFonts w:ascii="宋体" w:eastAsia="宋体" w:hAnsi="宋体"/>
        </w:rPr>
        <w:t xml:space="preserve"> </w:t>
      </w:r>
      <w:bookmarkStart w:id="59" w:name="_Toc49978575"/>
      <w:r w:rsidRPr="00D54A51">
        <w:rPr>
          <w:rFonts w:ascii="宋体" w:eastAsia="宋体" w:hAnsi="宋体"/>
        </w:rPr>
        <w:t>Fork</w:t>
      </w:r>
      <w:bookmarkEnd w:id="59"/>
    </w:p>
    <w:p w14:paraId="588031AC" w14:textId="7187A4BF" w:rsidR="00834564" w:rsidRPr="00D54A51" w:rsidRDefault="00A04BF5" w:rsidP="00C26422">
      <w:hyperlink r:id="rId34" w:history="1">
        <w:r w:rsidR="00C26422" w:rsidRPr="00D54A51">
          <w:rPr>
            <w:rStyle w:val="a8"/>
          </w:rPr>
          <w:t>https://docs.oracle.com/en/java/javase/14/docs/api/java.base/java/util/concurrent/ForkJoinTask.html</w:t>
        </w:r>
      </w:hyperlink>
    </w:p>
    <w:p w14:paraId="555CEA85" w14:textId="70F4B273" w:rsidR="00315908" w:rsidRDefault="00A04BF5" w:rsidP="00C26422">
      <w:hyperlink r:id="rId35" w:history="1">
        <w:r w:rsidR="001D788B" w:rsidRPr="003825F9">
          <w:rPr>
            <w:rStyle w:val="a8"/>
          </w:rPr>
          <w:t>https://docs.oracle.com/javase/8/docs/api/java/util/concurrent/ForkJoinTask.html</w:t>
        </w:r>
      </w:hyperlink>
    </w:p>
    <w:p w14:paraId="7F3E881B" w14:textId="4725AAC1" w:rsidR="001D788B" w:rsidRDefault="001D788B" w:rsidP="00C26422"/>
    <w:p w14:paraId="7BEAE83F" w14:textId="6360535E" w:rsidR="005C4E18" w:rsidRDefault="00E52E9B" w:rsidP="005C4E18">
      <w:pPr>
        <w:pStyle w:val="2"/>
      </w:pPr>
      <w:r>
        <w:rPr>
          <w:rFonts w:hint="eastAsia"/>
        </w:rPr>
        <w:t xml:space="preserve"> </w:t>
      </w:r>
      <w:bookmarkStart w:id="60" w:name="_Toc49978576"/>
      <w:r w:rsidR="005C4E18" w:rsidRPr="005C4E18">
        <w:t>ReentrantLock</w:t>
      </w:r>
      <w:bookmarkEnd w:id="60"/>
    </w:p>
    <w:p w14:paraId="016B2501" w14:textId="0F741293" w:rsidR="00B271D7" w:rsidRDefault="00A04BF5" w:rsidP="00B271D7">
      <w:hyperlink r:id="rId36" w:history="1">
        <w:r w:rsidR="00B271D7" w:rsidRPr="003825F9">
          <w:rPr>
            <w:rStyle w:val="a8"/>
          </w:rPr>
          <w:t>https://docs.oracle.com/javase/8/docs/api/java/util/concurrent/locks/ReentrantLock.html</w:t>
        </w:r>
      </w:hyperlink>
    </w:p>
    <w:p w14:paraId="4E583E65" w14:textId="18723816" w:rsidR="00B271D7" w:rsidRDefault="00A04BF5" w:rsidP="00B271D7">
      <w:hyperlink r:id="rId37" w:history="1">
        <w:r w:rsidR="00196310" w:rsidRPr="003825F9">
          <w:rPr>
            <w:rStyle w:val="a8"/>
          </w:rPr>
          <w:t>https://docs.oracle.com/en/java/javase/14/docs/api/java.base/java/util/concurrent/locks/ReentrantLock.html</w:t>
        </w:r>
      </w:hyperlink>
    </w:p>
    <w:p w14:paraId="15ED25DE" w14:textId="77777777" w:rsidR="00196310" w:rsidRPr="00196310" w:rsidRDefault="00196310" w:rsidP="00B271D7"/>
    <w:p w14:paraId="0B148183" w14:textId="3ED12577" w:rsidR="00E52E9B" w:rsidRDefault="00B271D7" w:rsidP="00E52E9B">
      <w:pPr>
        <w:pStyle w:val="2"/>
      </w:pPr>
      <w:r>
        <w:rPr>
          <w:rFonts w:hint="eastAsia"/>
        </w:rPr>
        <w:t xml:space="preserve"> </w:t>
      </w:r>
      <w:bookmarkStart w:id="61" w:name="_Toc49978577"/>
      <w:r w:rsidR="0096403B">
        <w:rPr>
          <w:rFonts w:hint="eastAsia"/>
        </w:rPr>
        <w:t>其他线程工具</w:t>
      </w:r>
      <w:bookmarkEnd w:id="61"/>
    </w:p>
    <w:p w14:paraId="789726E3" w14:textId="392CEC2C" w:rsidR="0096403B" w:rsidRDefault="0096403B" w:rsidP="0096403B">
      <w:pPr>
        <w:pStyle w:val="3"/>
      </w:pPr>
      <w:r>
        <w:rPr>
          <w:rFonts w:hint="eastAsia"/>
        </w:rPr>
        <w:t xml:space="preserve"> </w:t>
      </w:r>
      <w:bookmarkStart w:id="62" w:name="_Toc49978578"/>
      <w:r>
        <w:rPr>
          <w:rFonts w:hint="eastAsia"/>
        </w:rPr>
        <w:t>CountDownLatch</w:t>
      </w:r>
      <w:bookmarkEnd w:id="62"/>
    </w:p>
    <w:p w14:paraId="0B6D2044" w14:textId="1418D1A2" w:rsidR="00B54884" w:rsidRDefault="00A04BF5" w:rsidP="00B54884">
      <w:hyperlink r:id="rId38" w:history="1">
        <w:r w:rsidR="00B54884" w:rsidRPr="003825F9">
          <w:rPr>
            <w:rStyle w:val="a8"/>
          </w:rPr>
          <w:t>https://docs.oracle.com/javase/8/docs/api/java/util/concurrent/CopyOnWriteArraySet.html</w:t>
        </w:r>
      </w:hyperlink>
    </w:p>
    <w:p w14:paraId="1771088C" w14:textId="713140BA" w:rsidR="00B54884" w:rsidRDefault="00A04BF5" w:rsidP="00B54884">
      <w:hyperlink r:id="rId39" w:history="1">
        <w:r w:rsidR="00B54884" w:rsidRPr="003825F9">
          <w:rPr>
            <w:rStyle w:val="a8"/>
          </w:rPr>
          <w:t>https://docs.oracle.com/en/java/javase/14/docs/api/java.base/java/util/concurrent/CountDownLatch.html</w:t>
        </w:r>
      </w:hyperlink>
    </w:p>
    <w:p w14:paraId="320279AA" w14:textId="77777777" w:rsidR="00B54884" w:rsidRPr="00B54884" w:rsidRDefault="00B54884" w:rsidP="00B54884"/>
    <w:p w14:paraId="3B9FDC66" w14:textId="1D8A3CEA" w:rsidR="0096403B" w:rsidRDefault="0096403B" w:rsidP="0096403B">
      <w:pPr>
        <w:pStyle w:val="3"/>
      </w:pPr>
      <w:r>
        <w:rPr>
          <w:rFonts w:hint="eastAsia"/>
        </w:rPr>
        <w:t xml:space="preserve"> </w:t>
      </w:r>
      <w:bookmarkStart w:id="63" w:name="_Toc49978579"/>
      <w:r>
        <w:rPr>
          <w:rFonts w:hint="eastAsia"/>
        </w:rPr>
        <w:t>Cyclic</w:t>
      </w:r>
      <w:r>
        <w:t>Barrier</w:t>
      </w:r>
      <w:bookmarkEnd w:id="63"/>
    </w:p>
    <w:p w14:paraId="5B4F8DDC" w14:textId="4339ACFD" w:rsidR="00BC3377" w:rsidRDefault="00A04BF5" w:rsidP="00BC3377">
      <w:hyperlink r:id="rId40" w:history="1">
        <w:r w:rsidR="00BC3377" w:rsidRPr="003825F9">
          <w:rPr>
            <w:rStyle w:val="a8"/>
          </w:rPr>
          <w:t>https://docs.oracle.com/en/java/javase/14/docs/api/java.base/java/util/concurrent/CyclicBarrier.html</w:t>
        </w:r>
      </w:hyperlink>
    </w:p>
    <w:p w14:paraId="2FE58C56" w14:textId="36E57AC5" w:rsidR="00BC3377" w:rsidRDefault="00A04BF5" w:rsidP="00BC3377">
      <w:hyperlink r:id="rId41" w:history="1">
        <w:r w:rsidR="000F6915" w:rsidRPr="003825F9">
          <w:rPr>
            <w:rStyle w:val="a8"/>
          </w:rPr>
          <w:t>https://docs.oracle.com/javase/8/docs/api/java/util/concurrent/CyclicBarrier.html</w:t>
        </w:r>
      </w:hyperlink>
    </w:p>
    <w:p w14:paraId="057932D5" w14:textId="77777777" w:rsidR="000F6915" w:rsidRPr="000F6915" w:rsidRDefault="000F6915" w:rsidP="00BC3377"/>
    <w:sectPr w:rsidR="000F6915" w:rsidRPr="000F6915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B71000" w14:textId="77777777" w:rsidR="00A04BF5" w:rsidRDefault="00A04BF5" w:rsidP="00EC57D3">
      <w:r>
        <w:separator/>
      </w:r>
    </w:p>
  </w:endnote>
  <w:endnote w:type="continuationSeparator" w:id="0">
    <w:p w14:paraId="43189721" w14:textId="77777777" w:rsidR="00A04BF5" w:rsidRDefault="00A04BF5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3606C8" w14:textId="77777777" w:rsidR="00A04BF5" w:rsidRDefault="00A04BF5" w:rsidP="00EC57D3">
      <w:r>
        <w:separator/>
      </w:r>
    </w:p>
  </w:footnote>
  <w:footnote w:type="continuationSeparator" w:id="0">
    <w:p w14:paraId="1A5C9DB1" w14:textId="77777777" w:rsidR="00A04BF5" w:rsidRDefault="00A04BF5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01343"/>
    <w:rsid w:val="00002209"/>
    <w:rsid w:val="00003223"/>
    <w:rsid w:val="000043D3"/>
    <w:rsid w:val="0000448F"/>
    <w:rsid w:val="0000466F"/>
    <w:rsid w:val="00004CDF"/>
    <w:rsid w:val="00004CE1"/>
    <w:rsid w:val="00006CCC"/>
    <w:rsid w:val="00012FA0"/>
    <w:rsid w:val="000131D3"/>
    <w:rsid w:val="00013B4E"/>
    <w:rsid w:val="00013FDA"/>
    <w:rsid w:val="00014FBE"/>
    <w:rsid w:val="00015A86"/>
    <w:rsid w:val="00015CE9"/>
    <w:rsid w:val="00016566"/>
    <w:rsid w:val="00016EE5"/>
    <w:rsid w:val="00017F86"/>
    <w:rsid w:val="00020820"/>
    <w:rsid w:val="00021A62"/>
    <w:rsid w:val="000244EE"/>
    <w:rsid w:val="00026809"/>
    <w:rsid w:val="00031C0C"/>
    <w:rsid w:val="00031D69"/>
    <w:rsid w:val="000321DA"/>
    <w:rsid w:val="00032376"/>
    <w:rsid w:val="0003407E"/>
    <w:rsid w:val="00034B83"/>
    <w:rsid w:val="00034DDF"/>
    <w:rsid w:val="00036413"/>
    <w:rsid w:val="0003687D"/>
    <w:rsid w:val="000372EC"/>
    <w:rsid w:val="00037F18"/>
    <w:rsid w:val="0004134E"/>
    <w:rsid w:val="00042E55"/>
    <w:rsid w:val="00042F69"/>
    <w:rsid w:val="000439A3"/>
    <w:rsid w:val="00043FBE"/>
    <w:rsid w:val="000457B8"/>
    <w:rsid w:val="00046B8B"/>
    <w:rsid w:val="00047F89"/>
    <w:rsid w:val="00047F8E"/>
    <w:rsid w:val="00050B48"/>
    <w:rsid w:val="00052702"/>
    <w:rsid w:val="0005424D"/>
    <w:rsid w:val="0005484F"/>
    <w:rsid w:val="000548F7"/>
    <w:rsid w:val="00055399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803E6"/>
    <w:rsid w:val="00080459"/>
    <w:rsid w:val="00080C64"/>
    <w:rsid w:val="00081029"/>
    <w:rsid w:val="000832E0"/>
    <w:rsid w:val="00084739"/>
    <w:rsid w:val="00084790"/>
    <w:rsid w:val="00085336"/>
    <w:rsid w:val="00087A75"/>
    <w:rsid w:val="00087E27"/>
    <w:rsid w:val="00090BC3"/>
    <w:rsid w:val="00092157"/>
    <w:rsid w:val="00092229"/>
    <w:rsid w:val="00093AD8"/>
    <w:rsid w:val="00093C88"/>
    <w:rsid w:val="00096144"/>
    <w:rsid w:val="000A1AC5"/>
    <w:rsid w:val="000A1B76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66A4"/>
    <w:rsid w:val="000B74C8"/>
    <w:rsid w:val="000C0760"/>
    <w:rsid w:val="000C0E01"/>
    <w:rsid w:val="000C1227"/>
    <w:rsid w:val="000C1888"/>
    <w:rsid w:val="000C1E6B"/>
    <w:rsid w:val="000C2510"/>
    <w:rsid w:val="000C257A"/>
    <w:rsid w:val="000C4AC9"/>
    <w:rsid w:val="000C5527"/>
    <w:rsid w:val="000C5709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160B"/>
    <w:rsid w:val="000F2A15"/>
    <w:rsid w:val="000F363D"/>
    <w:rsid w:val="000F3ADC"/>
    <w:rsid w:val="000F4B9F"/>
    <w:rsid w:val="000F623C"/>
    <w:rsid w:val="000F6915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1572A"/>
    <w:rsid w:val="0012044B"/>
    <w:rsid w:val="00120E8C"/>
    <w:rsid w:val="00121921"/>
    <w:rsid w:val="00122AA3"/>
    <w:rsid w:val="00122B39"/>
    <w:rsid w:val="00122B6B"/>
    <w:rsid w:val="00126133"/>
    <w:rsid w:val="00126F25"/>
    <w:rsid w:val="00127584"/>
    <w:rsid w:val="00127FEA"/>
    <w:rsid w:val="00130AF3"/>
    <w:rsid w:val="00131272"/>
    <w:rsid w:val="00131330"/>
    <w:rsid w:val="001317E3"/>
    <w:rsid w:val="001319A6"/>
    <w:rsid w:val="00131C2A"/>
    <w:rsid w:val="00131DD5"/>
    <w:rsid w:val="00132977"/>
    <w:rsid w:val="00133991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603D"/>
    <w:rsid w:val="0014669A"/>
    <w:rsid w:val="0014697A"/>
    <w:rsid w:val="0014719D"/>
    <w:rsid w:val="00147752"/>
    <w:rsid w:val="00151E56"/>
    <w:rsid w:val="00153B64"/>
    <w:rsid w:val="001560D8"/>
    <w:rsid w:val="0015634C"/>
    <w:rsid w:val="001563B9"/>
    <w:rsid w:val="001601D4"/>
    <w:rsid w:val="0016024E"/>
    <w:rsid w:val="00160F56"/>
    <w:rsid w:val="00161184"/>
    <w:rsid w:val="001613F8"/>
    <w:rsid w:val="001632D9"/>
    <w:rsid w:val="00163904"/>
    <w:rsid w:val="00165561"/>
    <w:rsid w:val="001662E8"/>
    <w:rsid w:val="0017000E"/>
    <w:rsid w:val="00170706"/>
    <w:rsid w:val="00170F7F"/>
    <w:rsid w:val="0017118A"/>
    <w:rsid w:val="00173D81"/>
    <w:rsid w:val="001771C2"/>
    <w:rsid w:val="001832D9"/>
    <w:rsid w:val="00185CAA"/>
    <w:rsid w:val="00191969"/>
    <w:rsid w:val="001921BB"/>
    <w:rsid w:val="00195920"/>
    <w:rsid w:val="00196310"/>
    <w:rsid w:val="00197240"/>
    <w:rsid w:val="001A023D"/>
    <w:rsid w:val="001A064F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B666C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60DB"/>
    <w:rsid w:val="001D788B"/>
    <w:rsid w:val="001D79A2"/>
    <w:rsid w:val="001D7DBD"/>
    <w:rsid w:val="001E1580"/>
    <w:rsid w:val="001E17DC"/>
    <w:rsid w:val="001E33A7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738A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0FC"/>
    <w:rsid w:val="00227382"/>
    <w:rsid w:val="00230538"/>
    <w:rsid w:val="00230A19"/>
    <w:rsid w:val="0023250D"/>
    <w:rsid w:val="0023359E"/>
    <w:rsid w:val="00233CF8"/>
    <w:rsid w:val="00234E15"/>
    <w:rsid w:val="00234E7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3FE"/>
    <w:rsid w:val="002465A7"/>
    <w:rsid w:val="002479E6"/>
    <w:rsid w:val="002510B7"/>
    <w:rsid w:val="00253002"/>
    <w:rsid w:val="002530AB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F9A"/>
    <w:rsid w:val="00271A82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433"/>
    <w:rsid w:val="00282B99"/>
    <w:rsid w:val="0028393B"/>
    <w:rsid w:val="002839DB"/>
    <w:rsid w:val="0028670E"/>
    <w:rsid w:val="00286CE2"/>
    <w:rsid w:val="00287868"/>
    <w:rsid w:val="00287F64"/>
    <w:rsid w:val="00290D3A"/>
    <w:rsid w:val="00290E1D"/>
    <w:rsid w:val="00291C2E"/>
    <w:rsid w:val="0029373A"/>
    <w:rsid w:val="00293BC2"/>
    <w:rsid w:val="00294490"/>
    <w:rsid w:val="00294700"/>
    <w:rsid w:val="00295024"/>
    <w:rsid w:val="002954D3"/>
    <w:rsid w:val="00295E99"/>
    <w:rsid w:val="002A0962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EED"/>
    <w:rsid w:val="002B0295"/>
    <w:rsid w:val="002B1875"/>
    <w:rsid w:val="002B192A"/>
    <w:rsid w:val="002B276B"/>
    <w:rsid w:val="002B27DA"/>
    <w:rsid w:val="002B34EE"/>
    <w:rsid w:val="002B3B6A"/>
    <w:rsid w:val="002B4DCF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1F18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4066"/>
    <w:rsid w:val="002E5336"/>
    <w:rsid w:val="002E545A"/>
    <w:rsid w:val="002E5F10"/>
    <w:rsid w:val="002E5FF1"/>
    <w:rsid w:val="002E79B3"/>
    <w:rsid w:val="002E7EE4"/>
    <w:rsid w:val="002F0C4B"/>
    <w:rsid w:val="002F0DBA"/>
    <w:rsid w:val="002F1C2E"/>
    <w:rsid w:val="002F26F0"/>
    <w:rsid w:val="002F2882"/>
    <w:rsid w:val="002F2FE1"/>
    <w:rsid w:val="002F3248"/>
    <w:rsid w:val="002F38E5"/>
    <w:rsid w:val="002F4F60"/>
    <w:rsid w:val="002F5A13"/>
    <w:rsid w:val="002F611E"/>
    <w:rsid w:val="003006EC"/>
    <w:rsid w:val="00301F15"/>
    <w:rsid w:val="00305AF2"/>
    <w:rsid w:val="00307879"/>
    <w:rsid w:val="00307EC6"/>
    <w:rsid w:val="0031035F"/>
    <w:rsid w:val="003130CF"/>
    <w:rsid w:val="003134F0"/>
    <w:rsid w:val="003142D4"/>
    <w:rsid w:val="003145F3"/>
    <w:rsid w:val="00315908"/>
    <w:rsid w:val="0031689B"/>
    <w:rsid w:val="00317083"/>
    <w:rsid w:val="0032039F"/>
    <w:rsid w:val="003221A0"/>
    <w:rsid w:val="003231E7"/>
    <w:rsid w:val="00325A70"/>
    <w:rsid w:val="00326F0E"/>
    <w:rsid w:val="00330333"/>
    <w:rsid w:val="00330D87"/>
    <w:rsid w:val="00330E13"/>
    <w:rsid w:val="003317FF"/>
    <w:rsid w:val="0033328F"/>
    <w:rsid w:val="003340B5"/>
    <w:rsid w:val="00334986"/>
    <w:rsid w:val="00335789"/>
    <w:rsid w:val="00335CE1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3DE8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283D"/>
    <w:rsid w:val="00383728"/>
    <w:rsid w:val="003842FD"/>
    <w:rsid w:val="00386003"/>
    <w:rsid w:val="00386685"/>
    <w:rsid w:val="00390696"/>
    <w:rsid w:val="003925CA"/>
    <w:rsid w:val="0039353C"/>
    <w:rsid w:val="003938EC"/>
    <w:rsid w:val="0039714B"/>
    <w:rsid w:val="00397C8A"/>
    <w:rsid w:val="003A01FA"/>
    <w:rsid w:val="003A0BF9"/>
    <w:rsid w:val="003A2620"/>
    <w:rsid w:val="003A35C5"/>
    <w:rsid w:val="003A3811"/>
    <w:rsid w:val="003A4CBF"/>
    <w:rsid w:val="003A5CE0"/>
    <w:rsid w:val="003A7895"/>
    <w:rsid w:val="003B2220"/>
    <w:rsid w:val="003B66A1"/>
    <w:rsid w:val="003C18F3"/>
    <w:rsid w:val="003C1DEC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C0B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5794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17318"/>
    <w:rsid w:val="00422BF6"/>
    <w:rsid w:val="00422D02"/>
    <w:rsid w:val="004230A0"/>
    <w:rsid w:val="00423CBD"/>
    <w:rsid w:val="004255DC"/>
    <w:rsid w:val="00425B27"/>
    <w:rsid w:val="0042656C"/>
    <w:rsid w:val="00427A34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3ACA"/>
    <w:rsid w:val="00464A65"/>
    <w:rsid w:val="0046529C"/>
    <w:rsid w:val="00465637"/>
    <w:rsid w:val="00465B94"/>
    <w:rsid w:val="00467709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65C"/>
    <w:rsid w:val="00491839"/>
    <w:rsid w:val="00491A20"/>
    <w:rsid w:val="004924AB"/>
    <w:rsid w:val="0049346F"/>
    <w:rsid w:val="004946F5"/>
    <w:rsid w:val="00494A17"/>
    <w:rsid w:val="00496BE9"/>
    <w:rsid w:val="00496E53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66A"/>
    <w:rsid w:val="004C34F3"/>
    <w:rsid w:val="004C3951"/>
    <w:rsid w:val="004C3D60"/>
    <w:rsid w:val="004C44DF"/>
    <w:rsid w:val="004C53AF"/>
    <w:rsid w:val="004D1D4C"/>
    <w:rsid w:val="004D292F"/>
    <w:rsid w:val="004D2A7A"/>
    <w:rsid w:val="004D2C34"/>
    <w:rsid w:val="004D2DF9"/>
    <w:rsid w:val="004D5145"/>
    <w:rsid w:val="004D61C0"/>
    <w:rsid w:val="004D672D"/>
    <w:rsid w:val="004E1231"/>
    <w:rsid w:val="004E1C5B"/>
    <w:rsid w:val="004E436D"/>
    <w:rsid w:val="004E5744"/>
    <w:rsid w:val="004E646B"/>
    <w:rsid w:val="004E6B12"/>
    <w:rsid w:val="004E757F"/>
    <w:rsid w:val="004F0DF7"/>
    <w:rsid w:val="004F119E"/>
    <w:rsid w:val="004F17EA"/>
    <w:rsid w:val="004F1956"/>
    <w:rsid w:val="004F53F5"/>
    <w:rsid w:val="004F65DD"/>
    <w:rsid w:val="004F6B86"/>
    <w:rsid w:val="004F70B7"/>
    <w:rsid w:val="004F7AC0"/>
    <w:rsid w:val="0050011C"/>
    <w:rsid w:val="00500191"/>
    <w:rsid w:val="005017F0"/>
    <w:rsid w:val="005024DC"/>
    <w:rsid w:val="00502D89"/>
    <w:rsid w:val="00504447"/>
    <w:rsid w:val="00505878"/>
    <w:rsid w:val="005063AC"/>
    <w:rsid w:val="005069E8"/>
    <w:rsid w:val="0050762D"/>
    <w:rsid w:val="00507B24"/>
    <w:rsid w:val="00511369"/>
    <w:rsid w:val="005118A1"/>
    <w:rsid w:val="005122B8"/>
    <w:rsid w:val="005125FA"/>
    <w:rsid w:val="005138C6"/>
    <w:rsid w:val="00514850"/>
    <w:rsid w:val="00515B50"/>
    <w:rsid w:val="005200FF"/>
    <w:rsid w:val="0052044E"/>
    <w:rsid w:val="00520A5F"/>
    <w:rsid w:val="005249A5"/>
    <w:rsid w:val="00526300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AEA"/>
    <w:rsid w:val="00540DED"/>
    <w:rsid w:val="00541FB1"/>
    <w:rsid w:val="00543B7C"/>
    <w:rsid w:val="005444A9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15C1"/>
    <w:rsid w:val="005734E1"/>
    <w:rsid w:val="005741E2"/>
    <w:rsid w:val="005746E6"/>
    <w:rsid w:val="0057483A"/>
    <w:rsid w:val="0057491D"/>
    <w:rsid w:val="0057631C"/>
    <w:rsid w:val="005767CE"/>
    <w:rsid w:val="005805FA"/>
    <w:rsid w:val="00581B28"/>
    <w:rsid w:val="00582011"/>
    <w:rsid w:val="00582D80"/>
    <w:rsid w:val="00582D86"/>
    <w:rsid w:val="00584599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4A5"/>
    <w:rsid w:val="00596E29"/>
    <w:rsid w:val="005A066E"/>
    <w:rsid w:val="005A1E35"/>
    <w:rsid w:val="005A4487"/>
    <w:rsid w:val="005A4495"/>
    <w:rsid w:val="005A6ADC"/>
    <w:rsid w:val="005B1F2A"/>
    <w:rsid w:val="005B2F8A"/>
    <w:rsid w:val="005B525A"/>
    <w:rsid w:val="005B5EB7"/>
    <w:rsid w:val="005B6895"/>
    <w:rsid w:val="005C0C61"/>
    <w:rsid w:val="005C1AE7"/>
    <w:rsid w:val="005C2770"/>
    <w:rsid w:val="005C3D39"/>
    <w:rsid w:val="005C3D8B"/>
    <w:rsid w:val="005C4E18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DB5"/>
    <w:rsid w:val="005E5FE9"/>
    <w:rsid w:val="005E6974"/>
    <w:rsid w:val="005E75F3"/>
    <w:rsid w:val="005F0D3D"/>
    <w:rsid w:val="005F2266"/>
    <w:rsid w:val="005F24BC"/>
    <w:rsid w:val="005F3FD3"/>
    <w:rsid w:val="005F508C"/>
    <w:rsid w:val="005F5E91"/>
    <w:rsid w:val="005F7388"/>
    <w:rsid w:val="00600210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3140E"/>
    <w:rsid w:val="006318B9"/>
    <w:rsid w:val="006325F7"/>
    <w:rsid w:val="00632FDB"/>
    <w:rsid w:val="0063540D"/>
    <w:rsid w:val="0063670C"/>
    <w:rsid w:val="00637FC1"/>
    <w:rsid w:val="00640883"/>
    <w:rsid w:val="00641D29"/>
    <w:rsid w:val="0064304E"/>
    <w:rsid w:val="00644F31"/>
    <w:rsid w:val="006466B9"/>
    <w:rsid w:val="00646A7A"/>
    <w:rsid w:val="00647D80"/>
    <w:rsid w:val="006514B5"/>
    <w:rsid w:val="00652DC9"/>
    <w:rsid w:val="006533EB"/>
    <w:rsid w:val="00654484"/>
    <w:rsid w:val="0066051A"/>
    <w:rsid w:val="00660A4B"/>
    <w:rsid w:val="00660D69"/>
    <w:rsid w:val="0066229E"/>
    <w:rsid w:val="00662596"/>
    <w:rsid w:val="0066396E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5C22"/>
    <w:rsid w:val="0067685E"/>
    <w:rsid w:val="00676C2C"/>
    <w:rsid w:val="0067743B"/>
    <w:rsid w:val="00681826"/>
    <w:rsid w:val="00682824"/>
    <w:rsid w:val="006832E9"/>
    <w:rsid w:val="006848A2"/>
    <w:rsid w:val="006874B1"/>
    <w:rsid w:val="00687543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1BA"/>
    <w:rsid w:val="006B074B"/>
    <w:rsid w:val="006B0EBC"/>
    <w:rsid w:val="006B1A41"/>
    <w:rsid w:val="006B2618"/>
    <w:rsid w:val="006B2F5E"/>
    <w:rsid w:val="006B30E9"/>
    <w:rsid w:val="006B3E81"/>
    <w:rsid w:val="006C2C25"/>
    <w:rsid w:val="006C3BD3"/>
    <w:rsid w:val="006C57C9"/>
    <w:rsid w:val="006C6326"/>
    <w:rsid w:val="006C6F08"/>
    <w:rsid w:val="006C7238"/>
    <w:rsid w:val="006D0FD3"/>
    <w:rsid w:val="006D12CB"/>
    <w:rsid w:val="006D189F"/>
    <w:rsid w:val="006D47F9"/>
    <w:rsid w:val="006D6218"/>
    <w:rsid w:val="006D6ECC"/>
    <w:rsid w:val="006D7166"/>
    <w:rsid w:val="006D718F"/>
    <w:rsid w:val="006D7596"/>
    <w:rsid w:val="006E02A7"/>
    <w:rsid w:val="006E077D"/>
    <w:rsid w:val="006E09D4"/>
    <w:rsid w:val="006E0D6B"/>
    <w:rsid w:val="006E1661"/>
    <w:rsid w:val="006E1ABD"/>
    <w:rsid w:val="006E1BE2"/>
    <w:rsid w:val="006E3F9A"/>
    <w:rsid w:val="006E44A5"/>
    <w:rsid w:val="006E743C"/>
    <w:rsid w:val="006E7C1B"/>
    <w:rsid w:val="006F0625"/>
    <w:rsid w:val="006F0C8E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16D"/>
    <w:rsid w:val="00702CF6"/>
    <w:rsid w:val="00703244"/>
    <w:rsid w:val="00703D48"/>
    <w:rsid w:val="0070406E"/>
    <w:rsid w:val="00706097"/>
    <w:rsid w:val="00706FB6"/>
    <w:rsid w:val="00707229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E12"/>
    <w:rsid w:val="00720F13"/>
    <w:rsid w:val="0072170B"/>
    <w:rsid w:val="00721747"/>
    <w:rsid w:val="007217D7"/>
    <w:rsid w:val="00722842"/>
    <w:rsid w:val="00723215"/>
    <w:rsid w:val="007237F5"/>
    <w:rsid w:val="007238CD"/>
    <w:rsid w:val="00723FCB"/>
    <w:rsid w:val="0072435C"/>
    <w:rsid w:val="00724DB2"/>
    <w:rsid w:val="00726ECD"/>
    <w:rsid w:val="007279E2"/>
    <w:rsid w:val="00727EC1"/>
    <w:rsid w:val="007303CC"/>
    <w:rsid w:val="007362D8"/>
    <w:rsid w:val="007365D3"/>
    <w:rsid w:val="00743600"/>
    <w:rsid w:val="007456E1"/>
    <w:rsid w:val="0074754E"/>
    <w:rsid w:val="0074798E"/>
    <w:rsid w:val="00747C91"/>
    <w:rsid w:val="00752C03"/>
    <w:rsid w:val="00753F06"/>
    <w:rsid w:val="0075416C"/>
    <w:rsid w:val="007544BC"/>
    <w:rsid w:val="00754D03"/>
    <w:rsid w:val="00755CB7"/>
    <w:rsid w:val="00755FEF"/>
    <w:rsid w:val="00756565"/>
    <w:rsid w:val="00761189"/>
    <w:rsid w:val="00762383"/>
    <w:rsid w:val="00762C29"/>
    <w:rsid w:val="00763AB1"/>
    <w:rsid w:val="00764FD3"/>
    <w:rsid w:val="00766A46"/>
    <w:rsid w:val="00767CA9"/>
    <w:rsid w:val="007719C1"/>
    <w:rsid w:val="00772701"/>
    <w:rsid w:val="00776784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1D64"/>
    <w:rsid w:val="007A2567"/>
    <w:rsid w:val="007A2A65"/>
    <w:rsid w:val="007A335C"/>
    <w:rsid w:val="007A3870"/>
    <w:rsid w:val="007A3A14"/>
    <w:rsid w:val="007A419A"/>
    <w:rsid w:val="007A4706"/>
    <w:rsid w:val="007A4B95"/>
    <w:rsid w:val="007A4D01"/>
    <w:rsid w:val="007A7FBA"/>
    <w:rsid w:val="007B0A8A"/>
    <w:rsid w:val="007B43C2"/>
    <w:rsid w:val="007B4FDA"/>
    <w:rsid w:val="007B624F"/>
    <w:rsid w:val="007B64AA"/>
    <w:rsid w:val="007B66BA"/>
    <w:rsid w:val="007B724F"/>
    <w:rsid w:val="007B7DD2"/>
    <w:rsid w:val="007C0A06"/>
    <w:rsid w:val="007C0A7C"/>
    <w:rsid w:val="007C2D8A"/>
    <w:rsid w:val="007C49E1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6F6E"/>
    <w:rsid w:val="007E066B"/>
    <w:rsid w:val="007E21FC"/>
    <w:rsid w:val="007E26BA"/>
    <w:rsid w:val="007E2FB8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6F34"/>
    <w:rsid w:val="0080756B"/>
    <w:rsid w:val="008106AF"/>
    <w:rsid w:val="00811AAF"/>
    <w:rsid w:val="00811B1B"/>
    <w:rsid w:val="00811C7F"/>
    <w:rsid w:val="00812485"/>
    <w:rsid w:val="008125C7"/>
    <w:rsid w:val="00815EF9"/>
    <w:rsid w:val="008164DF"/>
    <w:rsid w:val="008242C2"/>
    <w:rsid w:val="008248D9"/>
    <w:rsid w:val="00825653"/>
    <w:rsid w:val="0083290B"/>
    <w:rsid w:val="008329D1"/>
    <w:rsid w:val="00834564"/>
    <w:rsid w:val="00835211"/>
    <w:rsid w:val="008365D5"/>
    <w:rsid w:val="00836BCA"/>
    <w:rsid w:val="00836BDA"/>
    <w:rsid w:val="00837826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1EB8"/>
    <w:rsid w:val="008531B9"/>
    <w:rsid w:val="008539C3"/>
    <w:rsid w:val="0085452A"/>
    <w:rsid w:val="00854DBD"/>
    <w:rsid w:val="008573E2"/>
    <w:rsid w:val="00857FD5"/>
    <w:rsid w:val="008604D1"/>
    <w:rsid w:val="00860594"/>
    <w:rsid w:val="00862880"/>
    <w:rsid w:val="00864D05"/>
    <w:rsid w:val="00865759"/>
    <w:rsid w:val="00865AC7"/>
    <w:rsid w:val="00867D42"/>
    <w:rsid w:val="00870162"/>
    <w:rsid w:val="00870E7B"/>
    <w:rsid w:val="00871F56"/>
    <w:rsid w:val="00872EBE"/>
    <w:rsid w:val="00873541"/>
    <w:rsid w:val="00873D71"/>
    <w:rsid w:val="008740E3"/>
    <w:rsid w:val="00874778"/>
    <w:rsid w:val="0087590C"/>
    <w:rsid w:val="00876D02"/>
    <w:rsid w:val="00880E2C"/>
    <w:rsid w:val="00881ECA"/>
    <w:rsid w:val="008837CE"/>
    <w:rsid w:val="00884F79"/>
    <w:rsid w:val="008853E2"/>
    <w:rsid w:val="00885BFE"/>
    <w:rsid w:val="00885E07"/>
    <w:rsid w:val="00886F80"/>
    <w:rsid w:val="008914A1"/>
    <w:rsid w:val="00891FD9"/>
    <w:rsid w:val="00892583"/>
    <w:rsid w:val="00892648"/>
    <w:rsid w:val="008928C6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23E2"/>
    <w:rsid w:val="008B3BB5"/>
    <w:rsid w:val="008B3DA6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D7D60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1241"/>
    <w:rsid w:val="008F4391"/>
    <w:rsid w:val="008F4781"/>
    <w:rsid w:val="008F5152"/>
    <w:rsid w:val="008F54B9"/>
    <w:rsid w:val="008F5F85"/>
    <w:rsid w:val="008F606D"/>
    <w:rsid w:val="008F72B4"/>
    <w:rsid w:val="008F7362"/>
    <w:rsid w:val="009000C8"/>
    <w:rsid w:val="0090045F"/>
    <w:rsid w:val="009014A3"/>
    <w:rsid w:val="0090281C"/>
    <w:rsid w:val="00902BD5"/>
    <w:rsid w:val="00902D1D"/>
    <w:rsid w:val="00903432"/>
    <w:rsid w:val="009038C9"/>
    <w:rsid w:val="009052B7"/>
    <w:rsid w:val="00905B01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308D7"/>
    <w:rsid w:val="0093488F"/>
    <w:rsid w:val="00935668"/>
    <w:rsid w:val="009366E9"/>
    <w:rsid w:val="009367D3"/>
    <w:rsid w:val="00937EAA"/>
    <w:rsid w:val="00940119"/>
    <w:rsid w:val="00940A2F"/>
    <w:rsid w:val="00940D7F"/>
    <w:rsid w:val="00942FA9"/>
    <w:rsid w:val="0094357B"/>
    <w:rsid w:val="00943F57"/>
    <w:rsid w:val="00944640"/>
    <w:rsid w:val="00944841"/>
    <w:rsid w:val="009453F4"/>
    <w:rsid w:val="00945553"/>
    <w:rsid w:val="00946A06"/>
    <w:rsid w:val="00950B01"/>
    <w:rsid w:val="009512DA"/>
    <w:rsid w:val="00952173"/>
    <w:rsid w:val="009529F7"/>
    <w:rsid w:val="00952A17"/>
    <w:rsid w:val="009538C0"/>
    <w:rsid w:val="00954468"/>
    <w:rsid w:val="009560CC"/>
    <w:rsid w:val="00963039"/>
    <w:rsid w:val="0096403B"/>
    <w:rsid w:val="00964141"/>
    <w:rsid w:val="009657F1"/>
    <w:rsid w:val="0096625A"/>
    <w:rsid w:val="00966431"/>
    <w:rsid w:val="00966D99"/>
    <w:rsid w:val="00967631"/>
    <w:rsid w:val="00970214"/>
    <w:rsid w:val="00970AF4"/>
    <w:rsid w:val="0097101E"/>
    <w:rsid w:val="00973E0F"/>
    <w:rsid w:val="00973F52"/>
    <w:rsid w:val="009740D4"/>
    <w:rsid w:val="009749E7"/>
    <w:rsid w:val="00974D0D"/>
    <w:rsid w:val="009758E2"/>
    <w:rsid w:val="00976F7E"/>
    <w:rsid w:val="0097715C"/>
    <w:rsid w:val="00977A13"/>
    <w:rsid w:val="009829F9"/>
    <w:rsid w:val="00982A59"/>
    <w:rsid w:val="009837F5"/>
    <w:rsid w:val="00983846"/>
    <w:rsid w:val="009841C4"/>
    <w:rsid w:val="00984905"/>
    <w:rsid w:val="00984A05"/>
    <w:rsid w:val="009861C8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97453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169"/>
    <w:rsid w:val="009B27A9"/>
    <w:rsid w:val="009B478C"/>
    <w:rsid w:val="009B4B8B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4AC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2134"/>
    <w:rsid w:val="009F5E05"/>
    <w:rsid w:val="009F5ECC"/>
    <w:rsid w:val="009F67A1"/>
    <w:rsid w:val="00A01CC8"/>
    <w:rsid w:val="00A01D8F"/>
    <w:rsid w:val="00A04BF5"/>
    <w:rsid w:val="00A05C09"/>
    <w:rsid w:val="00A05F33"/>
    <w:rsid w:val="00A067C9"/>
    <w:rsid w:val="00A10200"/>
    <w:rsid w:val="00A11ABA"/>
    <w:rsid w:val="00A1269B"/>
    <w:rsid w:val="00A1282F"/>
    <w:rsid w:val="00A13272"/>
    <w:rsid w:val="00A132EF"/>
    <w:rsid w:val="00A13723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492B"/>
    <w:rsid w:val="00A24E8A"/>
    <w:rsid w:val="00A250D5"/>
    <w:rsid w:val="00A26E9A"/>
    <w:rsid w:val="00A305D7"/>
    <w:rsid w:val="00A3090D"/>
    <w:rsid w:val="00A3194B"/>
    <w:rsid w:val="00A322B6"/>
    <w:rsid w:val="00A32AC7"/>
    <w:rsid w:val="00A32F7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37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E98"/>
    <w:rsid w:val="00A56FC7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5DA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90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087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430A"/>
    <w:rsid w:val="00AF6147"/>
    <w:rsid w:val="00AF62A7"/>
    <w:rsid w:val="00AF726D"/>
    <w:rsid w:val="00B00DF0"/>
    <w:rsid w:val="00B00F19"/>
    <w:rsid w:val="00B0279B"/>
    <w:rsid w:val="00B05810"/>
    <w:rsid w:val="00B060F7"/>
    <w:rsid w:val="00B06C45"/>
    <w:rsid w:val="00B10780"/>
    <w:rsid w:val="00B109F8"/>
    <w:rsid w:val="00B13D24"/>
    <w:rsid w:val="00B1417F"/>
    <w:rsid w:val="00B145CA"/>
    <w:rsid w:val="00B14AF2"/>
    <w:rsid w:val="00B15276"/>
    <w:rsid w:val="00B15DA3"/>
    <w:rsid w:val="00B15E5B"/>
    <w:rsid w:val="00B206E9"/>
    <w:rsid w:val="00B22103"/>
    <w:rsid w:val="00B23245"/>
    <w:rsid w:val="00B23754"/>
    <w:rsid w:val="00B24365"/>
    <w:rsid w:val="00B256FF"/>
    <w:rsid w:val="00B2622C"/>
    <w:rsid w:val="00B26DFA"/>
    <w:rsid w:val="00B27177"/>
    <w:rsid w:val="00B271D7"/>
    <w:rsid w:val="00B27AA8"/>
    <w:rsid w:val="00B27B7C"/>
    <w:rsid w:val="00B320E5"/>
    <w:rsid w:val="00B34F1A"/>
    <w:rsid w:val="00B35136"/>
    <w:rsid w:val="00B3723F"/>
    <w:rsid w:val="00B37936"/>
    <w:rsid w:val="00B40DFC"/>
    <w:rsid w:val="00B424B9"/>
    <w:rsid w:val="00B42CF1"/>
    <w:rsid w:val="00B4701E"/>
    <w:rsid w:val="00B47D7B"/>
    <w:rsid w:val="00B50991"/>
    <w:rsid w:val="00B50F9C"/>
    <w:rsid w:val="00B510E8"/>
    <w:rsid w:val="00B51A53"/>
    <w:rsid w:val="00B5226F"/>
    <w:rsid w:val="00B5324A"/>
    <w:rsid w:val="00B53602"/>
    <w:rsid w:val="00B540CB"/>
    <w:rsid w:val="00B54884"/>
    <w:rsid w:val="00B55375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67A"/>
    <w:rsid w:val="00B907A0"/>
    <w:rsid w:val="00B90A00"/>
    <w:rsid w:val="00B918F6"/>
    <w:rsid w:val="00B9231C"/>
    <w:rsid w:val="00B93D1B"/>
    <w:rsid w:val="00B94A1C"/>
    <w:rsid w:val="00B94ED8"/>
    <w:rsid w:val="00B960CD"/>
    <w:rsid w:val="00B9631F"/>
    <w:rsid w:val="00BA0799"/>
    <w:rsid w:val="00BA0D82"/>
    <w:rsid w:val="00BA1A31"/>
    <w:rsid w:val="00BA20C2"/>
    <w:rsid w:val="00BA2FE8"/>
    <w:rsid w:val="00BA3E90"/>
    <w:rsid w:val="00BA5463"/>
    <w:rsid w:val="00BA69F8"/>
    <w:rsid w:val="00BA6E68"/>
    <w:rsid w:val="00BA7A1C"/>
    <w:rsid w:val="00BA7C7D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3377"/>
    <w:rsid w:val="00BC6FEB"/>
    <w:rsid w:val="00BC7919"/>
    <w:rsid w:val="00BD1034"/>
    <w:rsid w:val="00BD1945"/>
    <w:rsid w:val="00BD1F09"/>
    <w:rsid w:val="00BD260E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322"/>
    <w:rsid w:val="00C06C61"/>
    <w:rsid w:val="00C07029"/>
    <w:rsid w:val="00C11916"/>
    <w:rsid w:val="00C13394"/>
    <w:rsid w:val="00C136B2"/>
    <w:rsid w:val="00C13ED3"/>
    <w:rsid w:val="00C14CB8"/>
    <w:rsid w:val="00C154CF"/>
    <w:rsid w:val="00C160D0"/>
    <w:rsid w:val="00C221C5"/>
    <w:rsid w:val="00C22849"/>
    <w:rsid w:val="00C232FA"/>
    <w:rsid w:val="00C23E09"/>
    <w:rsid w:val="00C23F4A"/>
    <w:rsid w:val="00C25023"/>
    <w:rsid w:val="00C262FC"/>
    <w:rsid w:val="00C26422"/>
    <w:rsid w:val="00C27901"/>
    <w:rsid w:val="00C31659"/>
    <w:rsid w:val="00C32BD6"/>
    <w:rsid w:val="00C34088"/>
    <w:rsid w:val="00C34DCF"/>
    <w:rsid w:val="00C35052"/>
    <w:rsid w:val="00C37617"/>
    <w:rsid w:val="00C409BE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7219"/>
    <w:rsid w:val="00C5728C"/>
    <w:rsid w:val="00C60A1B"/>
    <w:rsid w:val="00C61794"/>
    <w:rsid w:val="00C61BB6"/>
    <w:rsid w:val="00C625FD"/>
    <w:rsid w:val="00C63019"/>
    <w:rsid w:val="00C63C51"/>
    <w:rsid w:val="00C6495E"/>
    <w:rsid w:val="00C67509"/>
    <w:rsid w:val="00C67865"/>
    <w:rsid w:val="00C67983"/>
    <w:rsid w:val="00C67A50"/>
    <w:rsid w:val="00C67A7A"/>
    <w:rsid w:val="00C700F1"/>
    <w:rsid w:val="00C73269"/>
    <w:rsid w:val="00C7351F"/>
    <w:rsid w:val="00C739B9"/>
    <w:rsid w:val="00C73BBE"/>
    <w:rsid w:val="00C80BA1"/>
    <w:rsid w:val="00C826F9"/>
    <w:rsid w:val="00C8306C"/>
    <w:rsid w:val="00C8310D"/>
    <w:rsid w:val="00C863E1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1F6D"/>
    <w:rsid w:val="00CA4697"/>
    <w:rsid w:val="00CA5F07"/>
    <w:rsid w:val="00CA63ED"/>
    <w:rsid w:val="00CA66DC"/>
    <w:rsid w:val="00CA724C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98F"/>
    <w:rsid w:val="00D109D6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475B"/>
    <w:rsid w:val="00D158BE"/>
    <w:rsid w:val="00D17A68"/>
    <w:rsid w:val="00D17CC7"/>
    <w:rsid w:val="00D2155C"/>
    <w:rsid w:val="00D23654"/>
    <w:rsid w:val="00D23A55"/>
    <w:rsid w:val="00D25691"/>
    <w:rsid w:val="00D264CB"/>
    <w:rsid w:val="00D32FCA"/>
    <w:rsid w:val="00D332C7"/>
    <w:rsid w:val="00D337B4"/>
    <w:rsid w:val="00D3467C"/>
    <w:rsid w:val="00D35AF6"/>
    <w:rsid w:val="00D36269"/>
    <w:rsid w:val="00D3629F"/>
    <w:rsid w:val="00D369BB"/>
    <w:rsid w:val="00D37E90"/>
    <w:rsid w:val="00D430CD"/>
    <w:rsid w:val="00D44122"/>
    <w:rsid w:val="00D441FF"/>
    <w:rsid w:val="00D444FC"/>
    <w:rsid w:val="00D44529"/>
    <w:rsid w:val="00D4499A"/>
    <w:rsid w:val="00D476F8"/>
    <w:rsid w:val="00D51650"/>
    <w:rsid w:val="00D52420"/>
    <w:rsid w:val="00D52924"/>
    <w:rsid w:val="00D5362D"/>
    <w:rsid w:val="00D539D7"/>
    <w:rsid w:val="00D53B51"/>
    <w:rsid w:val="00D54A51"/>
    <w:rsid w:val="00D54D69"/>
    <w:rsid w:val="00D55ED2"/>
    <w:rsid w:val="00D56716"/>
    <w:rsid w:val="00D57A70"/>
    <w:rsid w:val="00D604F4"/>
    <w:rsid w:val="00D65918"/>
    <w:rsid w:val="00D6755B"/>
    <w:rsid w:val="00D7009F"/>
    <w:rsid w:val="00D7035B"/>
    <w:rsid w:val="00D71645"/>
    <w:rsid w:val="00D71D25"/>
    <w:rsid w:val="00D73A3E"/>
    <w:rsid w:val="00D76EE9"/>
    <w:rsid w:val="00D77603"/>
    <w:rsid w:val="00D82097"/>
    <w:rsid w:val="00D82115"/>
    <w:rsid w:val="00D8256E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95CB1"/>
    <w:rsid w:val="00DA0D7D"/>
    <w:rsid w:val="00DA1B73"/>
    <w:rsid w:val="00DA29AF"/>
    <w:rsid w:val="00DA3D7E"/>
    <w:rsid w:val="00DA4802"/>
    <w:rsid w:val="00DA4CC7"/>
    <w:rsid w:val="00DA5B80"/>
    <w:rsid w:val="00DA65C3"/>
    <w:rsid w:val="00DA65D8"/>
    <w:rsid w:val="00DB10AC"/>
    <w:rsid w:val="00DB1689"/>
    <w:rsid w:val="00DB248B"/>
    <w:rsid w:val="00DB3A24"/>
    <w:rsid w:val="00DB4AEA"/>
    <w:rsid w:val="00DC0FFC"/>
    <w:rsid w:val="00DC2A3D"/>
    <w:rsid w:val="00DC344F"/>
    <w:rsid w:val="00DC4A2E"/>
    <w:rsid w:val="00DC6170"/>
    <w:rsid w:val="00DC6628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254F"/>
    <w:rsid w:val="00DE6476"/>
    <w:rsid w:val="00DE6B16"/>
    <w:rsid w:val="00DE6EB8"/>
    <w:rsid w:val="00DE7309"/>
    <w:rsid w:val="00DF0BEB"/>
    <w:rsid w:val="00DF0CBF"/>
    <w:rsid w:val="00DF20FF"/>
    <w:rsid w:val="00DF219C"/>
    <w:rsid w:val="00DF2462"/>
    <w:rsid w:val="00DF3694"/>
    <w:rsid w:val="00DF44F0"/>
    <w:rsid w:val="00DF4DCE"/>
    <w:rsid w:val="00DF4FDF"/>
    <w:rsid w:val="00DF5597"/>
    <w:rsid w:val="00DF58E5"/>
    <w:rsid w:val="00DF5E9E"/>
    <w:rsid w:val="00DF63A1"/>
    <w:rsid w:val="00DF7875"/>
    <w:rsid w:val="00DF7ABE"/>
    <w:rsid w:val="00E00D30"/>
    <w:rsid w:val="00E036ED"/>
    <w:rsid w:val="00E049D2"/>
    <w:rsid w:val="00E07270"/>
    <w:rsid w:val="00E07579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3FF"/>
    <w:rsid w:val="00E237E4"/>
    <w:rsid w:val="00E24849"/>
    <w:rsid w:val="00E249D1"/>
    <w:rsid w:val="00E251B5"/>
    <w:rsid w:val="00E25B78"/>
    <w:rsid w:val="00E26FD1"/>
    <w:rsid w:val="00E334E0"/>
    <w:rsid w:val="00E337A1"/>
    <w:rsid w:val="00E33CF4"/>
    <w:rsid w:val="00E3468B"/>
    <w:rsid w:val="00E35D22"/>
    <w:rsid w:val="00E35D79"/>
    <w:rsid w:val="00E370C1"/>
    <w:rsid w:val="00E37C03"/>
    <w:rsid w:val="00E4076A"/>
    <w:rsid w:val="00E40AE6"/>
    <w:rsid w:val="00E41068"/>
    <w:rsid w:val="00E429AA"/>
    <w:rsid w:val="00E438AD"/>
    <w:rsid w:val="00E45B31"/>
    <w:rsid w:val="00E4672D"/>
    <w:rsid w:val="00E50ABF"/>
    <w:rsid w:val="00E5269F"/>
    <w:rsid w:val="00E527B2"/>
    <w:rsid w:val="00E52E9B"/>
    <w:rsid w:val="00E5367C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36F"/>
    <w:rsid w:val="00E66B47"/>
    <w:rsid w:val="00E677BD"/>
    <w:rsid w:val="00E70077"/>
    <w:rsid w:val="00E7211C"/>
    <w:rsid w:val="00E7403F"/>
    <w:rsid w:val="00E74CAE"/>
    <w:rsid w:val="00E75575"/>
    <w:rsid w:val="00E7579B"/>
    <w:rsid w:val="00E75FDE"/>
    <w:rsid w:val="00E76F06"/>
    <w:rsid w:val="00E801C1"/>
    <w:rsid w:val="00E813F4"/>
    <w:rsid w:val="00E8190B"/>
    <w:rsid w:val="00E8197E"/>
    <w:rsid w:val="00E82A19"/>
    <w:rsid w:val="00E83A37"/>
    <w:rsid w:val="00E83F39"/>
    <w:rsid w:val="00E843FE"/>
    <w:rsid w:val="00E84A5D"/>
    <w:rsid w:val="00E84EB8"/>
    <w:rsid w:val="00E85956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58F4"/>
    <w:rsid w:val="00E9612F"/>
    <w:rsid w:val="00E97C52"/>
    <w:rsid w:val="00EA03B0"/>
    <w:rsid w:val="00EA182A"/>
    <w:rsid w:val="00EA2471"/>
    <w:rsid w:val="00EA26DA"/>
    <w:rsid w:val="00EA4B08"/>
    <w:rsid w:val="00EA6236"/>
    <w:rsid w:val="00EA6591"/>
    <w:rsid w:val="00EA6853"/>
    <w:rsid w:val="00EB0989"/>
    <w:rsid w:val="00EB4B7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2ACC"/>
    <w:rsid w:val="00EF344E"/>
    <w:rsid w:val="00EF346E"/>
    <w:rsid w:val="00EF3FF0"/>
    <w:rsid w:val="00EF4EBC"/>
    <w:rsid w:val="00EF6AF3"/>
    <w:rsid w:val="00EF794D"/>
    <w:rsid w:val="00F0075E"/>
    <w:rsid w:val="00F07BAF"/>
    <w:rsid w:val="00F11378"/>
    <w:rsid w:val="00F12186"/>
    <w:rsid w:val="00F12A3F"/>
    <w:rsid w:val="00F14663"/>
    <w:rsid w:val="00F1494F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47FD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1DB"/>
    <w:rsid w:val="00F507AF"/>
    <w:rsid w:val="00F5145A"/>
    <w:rsid w:val="00F51DE3"/>
    <w:rsid w:val="00F5368F"/>
    <w:rsid w:val="00F55FC4"/>
    <w:rsid w:val="00F56708"/>
    <w:rsid w:val="00F5689D"/>
    <w:rsid w:val="00F62FEE"/>
    <w:rsid w:val="00F632BD"/>
    <w:rsid w:val="00F63EA5"/>
    <w:rsid w:val="00F642B0"/>
    <w:rsid w:val="00F6463A"/>
    <w:rsid w:val="00F647D5"/>
    <w:rsid w:val="00F65FA6"/>
    <w:rsid w:val="00F67E88"/>
    <w:rsid w:val="00F70028"/>
    <w:rsid w:val="00F7253A"/>
    <w:rsid w:val="00F72A9D"/>
    <w:rsid w:val="00F762D2"/>
    <w:rsid w:val="00F76AA1"/>
    <w:rsid w:val="00F77397"/>
    <w:rsid w:val="00F77594"/>
    <w:rsid w:val="00F80272"/>
    <w:rsid w:val="00F8160E"/>
    <w:rsid w:val="00F819B0"/>
    <w:rsid w:val="00F81F01"/>
    <w:rsid w:val="00F8449B"/>
    <w:rsid w:val="00F8596B"/>
    <w:rsid w:val="00F86A80"/>
    <w:rsid w:val="00F90244"/>
    <w:rsid w:val="00F9122E"/>
    <w:rsid w:val="00F93263"/>
    <w:rsid w:val="00F934C9"/>
    <w:rsid w:val="00F936BD"/>
    <w:rsid w:val="00F93921"/>
    <w:rsid w:val="00F94197"/>
    <w:rsid w:val="00F952CE"/>
    <w:rsid w:val="00F97383"/>
    <w:rsid w:val="00F97E01"/>
    <w:rsid w:val="00FA08E3"/>
    <w:rsid w:val="00FA0A8D"/>
    <w:rsid w:val="00FA1210"/>
    <w:rsid w:val="00FA1C12"/>
    <w:rsid w:val="00FA22F0"/>
    <w:rsid w:val="00FA4191"/>
    <w:rsid w:val="00FA5402"/>
    <w:rsid w:val="00FA6F58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5698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81E"/>
    <w:rsid w:val="00FD7BDE"/>
    <w:rsid w:val="00FE1012"/>
    <w:rsid w:val="00FE1165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296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68F9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hyperlink" Target="https://docs.oracle.com/javase/8/docs/api/java/lang/Thread.html" TargetMode="External"/><Relationship Id="rId39" Type="http://schemas.openxmlformats.org/officeDocument/2006/relationships/hyperlink" Target="https://docs.oracle.com/en/java/javase/14/docs/api/java.base/java/util/concurrent/CountDownLatch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en.wiktionary.org/wiki/I/O_bound" TargetMode="External"/><Relationship Id="rId34" Type="http://schemas.openxmlformats.org/officeDocument/2006/relationships/hyperlink" Target="https://docs.oracle.com/en/java/javase/14/docs/api/java.base/java/util/concurrent/ForkJoinTask.html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5.vsdx"/><Relationship Id="rId33" Type="http://schemas.openxmlformats.org/officeDocument/2006/relationships/hyperlink" Target="https://docs.oracle.com/en/java/javase/14/docs/api/java.base/java/util/concurrent/FutureTask.html" TargetMode="External"/><Relationship Id="rId38" Type="http://schemas.openxmlformats.org/officeDocument/2006/relationships/hyperlink" Target="https://docs.oracle.com/javase/8/docs/api/java/util/concurrent/CopyOnWriteArraySet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yperlink" Target="https://en.wikipedia.org/wiki/CPU-bound" TargetMode="External"/><Relationship Id="rId29" Type="http://schemas.openxmlformats.org/officeDocument/2006/relationships/hyperlink" Target="https://docs.oracle.com/javase/8/docs/api/index.html" TargetMode="External"/><Relationship Id="rId41" Type="http://schemas.openxmlformats.org/officeDocument/2006/relationships/hyperlink" Target="https://docs.oracle.com/javase/8/docs/api/java/util/concurrent/CyclicBarrier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n.wikipedia.org/wiki/Process_management_(computing)" TargetMode="External"/><Relationship Id="rId24" Type="http://schemas.openxmlformats.org/officeDocument/2006/relationships/image" Target="media/image7.emf"/><Relationship Id="rId32" Type="http://schemas.openxmlformats.org/officeDocument/2006/relationships/hyperlink" Target="https://docs.oracle.com/javase/8/docs/api/java/util/concurrent/FutureTask.html" TargetMode="External"/><Relationship Id="rId37" Type="http://schemas.openxmlformats.org/officeDocument/2006/relationships/hyperlink" Target="https://docs.oracle.com/en/java/javase/14/docs/api/java.base/java/util/concurrent/locks/ReentrantLock.html" TargetMode="External"/><Relationship Id="rId40" Type="http://schemas.openxmlformats.org/officeDocument/2006/relationships/hyperlink" Target="https://docs.oracle.com/en/java/javase/14/docs/api/java.base/java/util/concurrent/CyclicBarrier.html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hyperlink" Target="https://docs.oracle.com/en/java/javase/14/docs/api/java.base/java/util/concurrent/ThreadPoolExecutor.html" TargetMode="External"/><Relationship Id="rId36" Type="http://schemas.openxmlformats.org/officeDocument/2006/relationships/hyperlink" Target="https://docs.oracle.com/javase/8/docs/api/java/util/concurrent/locks/ReentrantLock.html" TargetMode="External"/><Relationship Id="rId10" Type="http://schemas.openxmlformats.org/officeDocument/2006/relationships/hyperlink" Target="https://docs.oracle.com/en/java/javase/14/docs/api/index.html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hyperlink" Target="https://docs.oracle.com/en/java/javase/14/docs/api/java.base/java/lang/ThreadLocal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docs.oracle.com/javase/8/docs/api/index.html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6.emf"/><Relationship Id="rId27" Type="http://schemas.openxmlformats.org/officeDocument/2006/relationships/hyperlink" Target="https://docs.oracle.com/en/java/javase/14/docs/api/java.base/java/lang/Thread.html" TargetMode="External"/><Relationship Id="rId30" Type="http://schemas.openxmlformats.org/officeDocument/2006/relationships/hyperlink" Target="https://docs.oracle.com/javase/8/docs/api/java/lang/ThreadLocal.html" TargetMode="External"/><Relationship Id="rId35" Type="http://schemas.openxmlformats.org/officeDocument/2006/relationships/hyperlink" Target="https://docs.oracle.com/javase/8/docs/api/java/util/concurrent/ForkJoinTask.html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17</TotalTime>
  <Pages>11</Pages>
  <Words>2298</Words>
  <Characters>13100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976</cp:revision>
  <dcterms:created xsi:type="dcterms:W3CDTF">2019-11-06T13:55:00Z</dcterms:created>
  <dcterms:modified xsi:type="dcterms:W3CDTF">2020-09-02T14:54:00Z</dcterms:modified>
</cp:coreProperties>
</file>